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66810670"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sidR="00393E79" w:rsidRPr="00393E79">
        <w:rPr>
          <w:b/>
          <w:noProof/>
          <w:sz w:val="24"/>
        </w:rPr>
        <w:t>C1-203777</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8FF7749" w:rsidR="001E41F3" w:rsidRPr="00410371" w:rsidRDefault="00770214"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158A27A" w:rsidR="001E41F3" w:rsidRPr="00410371" w:rsidRDefault="00A43A32" w:rsidP="00547111">
            <w:pPr>
              <w:pStyle w:val="CRCoverPage"/>
              <w:spacing w:after="0"/>
              <w:rPr>
                <w:noProof/>
              </w:rPr>
            </w:pPr>
            <w:r w:rsidRPr="00A43A32">
              <w:rPr>
                <w:b/>
                <w:noProof/>
                <w:sz w:val="28"/>
              </w:rPr>
              <w:t>23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5FF4AED" w:rsidR="001E41F3" w:rsidRPr="00410371" w:rsidRDefault="00393E7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080BC8E" w:rsidR="001E41F3" w:rsidRPr="00410371" w:rsidRDefault="005D24B7">
            <w:pPr>
              <w:pStyle w:val="CRCoverPage"/>
              <w:spacing w:after="0"/>
              <w:jc w:val="center"/>
              <w:rPr>
                <w:noProof/>
                <w:sz w:val="28"/>
              </w:rPr>
            </w:pPr>
            <w:r>
              <w:rPr>
                <w:b/>
                <w:noProof/>
                <w:sz w:val="28"/>
              </w:rPr>
              <w:t>16.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5C71971" w:rsidR="00F25D98" w:rsidRDefault="00A43A3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5276567" w:rsidR="00F25D98" w:rsidRDefault="002529D8"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AA0AE88" w:rsidR="001E41F3" w:rsidRDefault="00770214">
            <w:pPr>
              <w:pStyle w:val="CRCoverPage"/>
              <w:spacing w:after="0"/>
              <w:ind w:left="100"/>
              <w:rPr>
                <w:noProof/>
              </w:rPr>
            </w:pPr>
            <w:r>
              <w:t>Establishment of UP resources for NB-IoT based on</w:t>
            </w:r>
            <w:r w:rsidR="00EE0930">
              <w:t xml:space="preserve"> number of</w:t>
            </w:r>
            <w:r>
              <w:t xml:space="preserve"> supported DRB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88B19CD" w:rsidR="001E41F3" w:rsidRDefault="00770214">
            <w:pPr>
              <w:pStyle w:val="CRCoverPage"/>
              <w:spacing w:after="0"/>
              <w:ind w:left="100"/>
              <w:rPr>
                <w:noProof/>
              </w:rPr>
            </w:pPr>
            <w:r>
              <w:rPr>
                <w:noProof/>
              </w:rPr>
              <w:t>Samsung</w:t>
            </w:r>
            <w:r w:rsidR="0045798B">
              <w:rPr>
                <w:noProof/>
              </w:rPr>
              <w:t>, InterDigital</w:t>
            </w:r>
            <w:r w:rsidR="00381282">
              <w:rPr>
                <w:noProof/>
              </w:rPr>
              <w:t xml:space="preserve">, Huawei, HiSilicon, </w:t>
            </w:r>
            <w:r w:rsidR="00381282" w:rsidRPr="00381282">
              <w:rPr>
                <w:noProof/>
              </w:rPr>
              <w:t>BlackBerr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89676F7" w:rsidR="001E41F3" w:rsidRDefault="00770214">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09D82D5" w:rsidR="001E41F3" w:rsidRDefault="00770214">
            <w:pPr>
              <w:pStyle w:val="CRCoverPage"/>
              <w:spacing w:after="0"/>
              <w:ind w:left="100"/>
              <w:rPr>
                <w:noProof/>
              </w:rPr>
            </w:pPr>
            <w:r>
              <w:rPr>
                <w:noProof/>
              </w:rPr>
              <w:t>2020-05-2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2E6A3D7" w:rsidR="001E41F3" w:rsidRDefault="00770214"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321A0AA" w:rsidR="001E41F3" w:rsidRDefault="00770214">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517E48" w14:textId="12B468B6" w:rsidR="001E41F3" w:rsidRDefault="0027393C">
            <w:pPr>
              <w:pStyle w:val="CRCoverPage"/>
              <w:spacing w:after="0"/>
              <w:ind w:left="100"/>
              <w:rPr>
                <w:noProof/>
              </w:rPr>
            </w:pPr>
            <w:r>
              <w:rPr>
                <w:noProof/>
              </w:rPr>
              <w:t xml:space="preserve">The NB-IoT UE that supports N3 data transfer may support 1 or 2 </w:t>
            </w:r>
            <w:r w:rsidR="0006588D">
              <w:rPr>
                <w:noProof/>
              </w:rPr>
              <w:t>UP resources</w:t>
            </w:r>
            <w:r>
              <w:rPr>
                <w:noProof/>
              </w:rPr>
              <w:t xml:space="preserve"> based on its capability for which the UE provides an indication to the AMF (see document </w:t>
            </w:r>
            <w:r w:rsidR="00E51023" w:rsidRPr="00E51023">
              <w:rPr>
                <w:noProof/>
              </w:rPr>
              <w:t>C1-203515</w:t>
            </w:r>
            <w:r>
              <w:rPr>
                <w:noProof/>
              </w:rPr>
              <w:t>).</w:t>
            </w:r>
          </w:p>
          <w:p w14:paraId="5D4E543D" w14:textId="750C4F57" w:rsidR="0027393C" w:rsidRDefault="0027393C">
            <w:pPr>
              <w:pStyle w:val="CRCoverPage"/>
              <w:spacing w:after="0"/>
              <w:ind w:left="100"/>
              <w:rPr>
                <w:noProof/>
              </w:rPr>
            </w:pPr>
            <w:r>
              <w:rPr>
                <w:noProof/>
              </w:rPr>
              <w:t xml:space="preserve">There are multiple sections in TS 24.501 that assume that the UE always supports 2 </w:t>
            </w:r>
            <w:r w:rsidR="0006588D">
              <w:rPr>
                <w:noProof/>
              </w:rPr>
              <w:t>UP resource</w:t>
            </w:r>
            <w:r w:rsidR="006C244A">
              <w:rPr>
                <w:noProof/>
              </w:rPr>
              <w:t>s</w:t>
            </w:r>
            <w:r>
              <w:rPr>
                <w:noProof/>
              </w:rPr>
              <w:t>, for which some restrictions have been defined for the UE and also on the AMF to verify that these restrictions are not violated.</w:t>
            </w:r>
          </w:p>
          <w:p w14:paraId="323AE259" w14:textId="77777777" w:rsidR="0027393C" w:rsidRDefault="0027393C">
            <w:pPr>
              <w:pStyle w:val="CRCoverPage"/>
              <w:spacing w:after="0"/>
              <w:ind w:left="100"/>
              <w:rPr>
                <w:noProof/>
              </w:rPr>
            </w:pPr>
          </w:p>
          <w:p w14:paraId="4797BBC8" w14:textId="7C2EB6D3" w:rsidR="0027393C" w:rsidRDefault="0027393C">
            <w:pPr>
              <w:pStyle w:val="CRCoverPage"/>
              <w:spacing w:after="0"/>
              <w:ind w:left="100"/>
              <w:rPr>
                <w:noProof/>
              </w:rPr>
            </w:pPr>
            <w:r>
              <w:rPr>
                <w:noProof/>
              </w:rPr>
              <w:t xml:space="preserve">For example, the current specifcation (with the current incorrect assumption that the NB-IoT UE always supports 2 </w:t>
            </w:r>
            <w:r w:rsidR="006C244A">
              <w:rPr>
                <w:noProof/>
              </w:rPr>
              <w:t>UP resource</w:t>
            </w:r>
            <w:r>
              <w:rPr>
                <w:noProof/>
              </w:rPr>
              <w:t xml:space="preserve">s) requires that service request procedure should not be used to establish UP resources for more than 2 </w:t>
            </w:r>
            <w:r w:rsidR="006C244A">
              <w:rPr>
                <w:noProof/>
              </w:rPr>
              <w:t>UP resource</w:t>
            </w:r>
            <w:r>
              <w:rPr>
                <w:noProof/>
              </w:rPr>
              <w:t xml:space="preserve">s. However, this needs to be changed such that the procedure is not used to establish UP resources for a number of PDU session that exceeds the number of </w:t>
            </w:r>
            <w:r w:rsidR="0006588D">
              <w:rPr>
                <w:noProof/>
              </w:rPr>
              <w:t>UP resources</w:t>
            </w:r>
            <w:r>
              <w:rPr>
                <w:noProof/>
              </w:rPr>
              <w:t xml:space="preserve"> that the UE supports.</w:t>
            </w:r>
          </w:p>
          <w:p w14:paraId="17891A1A" w14:textId="77777777" w:rsidR="0027393C" w:rsidRDefault="0027393C">
            <w:pPr>
              <w:pStyle w:val="CRCoverPage"/>
              <w:spacing w:after="0"/>
              <w:ind w:left="100"/>
              <w:rPr>
                <w:noProof/>
              </w:rPr>
            </w:pPr>
          </w:p>
          <w:p w14:paraId="0F38563F" w14:textId="1EF0E778" w:rsidR="0027393C" w:rsidRDefault="0027393C" w:rsidP="0027393C">
            <w:pPr>
              <w:pStyle w:val="CRCoverPage"/>
              <w:spacing w:after="0"/>
              <w:ind w:left="100"/>
              <w:rPr>
                <w:noProof/>
              </w:rPr>
            </w:pPr>
            <w:r>
              <w:rPr>
                <w:noProof/>
              </w:rPr>
              <w:t xml:space="preserve">Similarly, for PDU session establishment, the current specification allows the AMF to always establish an additional new PDU session for UP optimization even if the UE already has UP resources established for 1 PDU session. However, this should not be the case if the UE only supports 1 </w:t>
            </w:r>
            <w:r w:rsidR="00077CB1">
              <w:rPr>
                <w:noProof/>
              </w:rPr>
              <w:t>UP resource</w:t>
            </w:r>
            <w:r>
              <w:rPr>
                <w:noProof/>
              </w:rPr>
              <w:t>.</w:t>
            </w:r>
          </w:p>
          <w:p w14:paraId="6EC1AC44" w14:textId="77777777" w:rsidR="0027393C" w:rsidRDefault="0027393C" w:rsidP="0027393C">
            <w:pPr>
              <w:pStyle w:val="CRCoverPage"/>
              <w:spacing w:after="0"/>
              <w:ind w:left="100"/>
              <w:rPr>
                <w:noProof/>
              </w:rPr>
            </w:pPr>
          </w:p>
          <w:p w14:paraId="4AB1CFBA" w14:textId="7E587AE0" w:rsidR="0027393C" w:rsidRDefault="0027393C" w:rsidP="006872D8">
            <w:pPr>
              <w:pStyle w:val="CRCoverPage"/>
              <w:spacing w:after="0"/>
              <w:ind w:left="100"/>
              <w:rPr>
                <w:noProof/>
              </w:rPr>
            </w:pPr>
            <w:r>
              <w:rPr>
                <w:noProof/>
              </w:rPr>
              <w:t xml:space="preserve">Therefore, the relevant sections need to be updated such that these restrictions and enforcements consider what the UE actually supports in terms of number of </w:t>
            </w:r>
            <w:r w:rsidR="006872D8">
              <w:rPr>
                <w:noProof/>
              </w:rPr>
              <w:t>UP resource</w:t>
            </w:r>
            <w:r>
              <w:rPr>
                <w:noProof/>
              </w:rPr>
              <w:t xml:space="preserve">s, and not always assume that the UE supports 2 </w:t>
            </w:r>
            <w:r w:rsidR="006872D8">
              <w:rPr>
                <w:noProof/>
              </w:rPr>
              <w:t>UP resource</w:t>
            </w:r>
            <w:r>
              <w:rPr>
                <w:noProof/>
              </w:rPr>
              <w:t>s.</w:t>
            </w:r>
          </w:p>
        </w:tc>
      </w:tr>
      <w:tr w:rsidR="001E41F3" w14:paraId="0C8E4D65" w14:textId="77777777" w:rsidTr="00547111">
        <w:tc>
          <w:tcPr>
            <w:tcW w:w="2694" w:type="dxa"/>
            <w:gridSpan w:val="2"/>
            <w:tcBorders>
              <w:left w:val="single" w:sz="4" w:space="0" w:color="auto"/>
            </w:tcBorders>
          </w:tcPr>
          <w:p w14:paraId="608FEC88" w14:textId="7F51589E"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4574C58" w14:textId="113A20DB" w:rsidR="001E41F3" w:rsidRDefault="00275AF9">
            <w:pPr>
              <w:pStyle w:val="CRCoverPage"/>
              <w:spacing w:after="0"/>
              <w:ind w:left="100"/>
              <w:rPr>
                <w:noProof/>
              </w:rPr>
            </w:pPr>
            <w:r>
              <w:rPr>
                <w:noProof/>
              </w:rPr>
              <w:t xml:space="preserve">Clarify that the UE’s maximum number of user plane </w:t>
            </w:r>
            <w:r w:rsidR="00870A0C">
              <w:rPr>
                <w:noProof/>
              </w:rPr>
              <w:t>resources</w:t>
            </w:r>
            <w:r>
              <w:rPr>
                <w:noProof/>
              </w:rPr>
              <w:t xml:space="preserve"> can be 1 or 2 depending on the UE’s indication for the </w:t>
            </w:r>
            <w:r w:rsidR="00870A0C" w:rsidRPr="00870A0C">
              <w:rPr>
                <w:noProof/>
              </w:rPr>
              <w:t xml:space="preserve">Multiple user-plane resources support </w:t>
            </w:r>
            <w:r>
              <w:rPr>
                <w:noProof/>
              </w:rPr>
              <w:t>bit in the 5GMM capability IE.</w:t>
            </w:r>
          </w:p>
          <w:p w14:paraId="7DDD59CD" w14:textId="77777777" w:rsidR="00275AF9" w:rsidRDefault="00275AF9">
            <w:pPr>
              <w:pStyle w:val="CRCoverPage"/>
              <w:spacing w:after="0"/>
              <w:ind w:left="100"/>
              <w:rPr>
                <w:noProof/>
              </w:rPr>
            </w:pPr>
          </w:p>
          <w:p w14:paraId="1CFDAA68" w14:textId="03873D40" w:rsidR="00275AF9" w:rsidRDefault="00275AF9">
            <w:pPr>
              <w:pStyle w:val="CRCoverPage"/>
              <w:spacing w:after="0"/>
              <w:ind w:left="100"/>
              <w:rPr>
                <w:noProof/>
              </w:rPr>
            </w:pPr>
            <w:r>
              <w:rPr>
                <w:noProof/>
              </w:rPr>
              <w:t xml:space="preserve">Update the service request and UE transport procedure (for PDU session establishment request) such that the AMF verifies the UE’s maximum </w:t>
            </w:r>
            <w:r>
              <w:rPr>
                <w:noProof/>
              </w:rPr>
              <w:lastRenderedPageBreak/>
              <w:t xml:space="preserve">supported number of user plane </w:t>
            </w:r>
            <w:r w:rsidR="00D41C4C">
              <w:rPr>
                <w:noProof/>
              </w:rPr>
              <w:t>resources</w:t>
            </w:r>
            <w:bookmarkStart w:id="2" w:name="_GoBack"/>
            <w:bookmarkEnd w:id="2"/>
            <w:r>
              <w:rPr>
                <w:noProof/>
              </w:rPr>
              <w:t xml:space="preserve"> and enforces the rules accordingly, i.e. if this is:</w:t>
            </w:r>
          </w:p>
          <w:p w14:paraId="0819068E" w14:textId="3B3E4E36" w:rsidR="00275AF9" w:rsidRDefault="00275AF9">
            <w:pPr>
              <w:pStyle w:val="CRCoverPage"/>
              <w:spacing w:after="0"/>
              <w:ind w:left="100"/>
              <w:rPr>
                <w:noProof/>
              </w:rPr>
            </w:pPr>
            <w:r>
              <w:rPr>
                <w:noProof/>
              </w:rPr>
              <w:t xml:space="preserve">a) 1 </w:t>
            </w:r>
            <w:r w:rsidR="009D1AE5">
              <w:rPr>
                <w:noProof/>
              </w:rPr>
              <w:t>UP resource</w:t>
            </w:r>
            <w:r>
              <w:rPr>
                <w:noProof/>
              </w:rPr>
              <w:t>, then AMF does not establish UP resources for more than 1 PDU session, or</w:t>
            </w:r>
          </w:p>
          <w:p w14:paraId="525829FD" w14:textId="4185B63F" w:rsidR="00275AF9" w:rsidRDefault="00275AF9">
            <w:pPr>
              <w:pStyle w:val="CRCoverPage"/>
              <w:spacing w:after="0"/>
              <w:ind w:left="100"/>
              <w:rPr>
                <w:noProof/>
              </w:rPr>
            </w:pPr>
            <w:r>
              <w:rPr>
                <w:noProof/>
              </w:rPr>
              <w:t xml:space="preserve">b) 2 </w:t>
            </w:r>
            <w:r w:rsidR="009D1AE5">
              <w:rPr>
                <w:noProof/>
              </w:rPr>
              <w:t>UP resources</w:t>
            </w:r>
            <w:r>
              <w:rPr>
                <w:noProof/>
              </w:rPr>
              <w:t>, then AMF does not estbalish UP resources for more than 2 PDU sessions.</w:t>
            </w:r>
          </w:p>
          <w:p w14:paraId="76C0712C" w14:textId="5DA455E8" w:rsidR="00275AF9" w:rsidRDefault="00275AF9">
            <w:pPr>
              <w:pStyle w:val="CRCoverPage"/>
              <w:spacing w:after="0"/>
              <w:ind w:left="100"/>
              <w:rPr>
                <w:noProof/>
              </w:rPr>
            </w:pPr>
            <w:r>
              <w:rPr>
                <w:noProof/>
              </w:rPr>
              <w:t>Etc.</w:t>
            </w:r>
          </w:p>
        </w:tc>
      </w:tr>
      <w:tr w:rsidR="001E41F3" w14:paraId="67BD561C" w14:textId="77777777" w:rsidTr="00547111">
        <w:tc>
          <w:tcPr>
            <w:tcW w:w="2694" w:type="dxa"/>
            <w:gridSpan w:val="2"/>
            <w:tcBorders>
              <w:left w:val="single" w:sz="4" w:space="0" w:color="auto"/>
            </w:tcBorders>
          </w:tcPr>
          <w:p w14:paraId="7A30C9A1" w14:textId="1B4FC0CE"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6863F3D" w:rsidR="001E41F3" w:rsidRDefault="00275AF9" w:rsidP="00AE05C0">
            <w:pPr>
              <w:pStyle w:val="CRCoverPage"/>
              <w:spacing w:after="0"/>
              <w:ind w:left="100"/>
              <w:rPr>
                <w:noProof/>
              </w:rPr>
            </w:pPr>
            <w:r>
              <w:rPr>
                <w:noProof/>
              </w:rPr>
              <w:t xml:space="preserve">The AMF always assumes that the UE in NB-N1 mode supports 2 </w:t>
            </w:r>
            <w:r w:rsidR="00AE05C0">
              <w:rPr>
                <w:noProof/>
              </w:rPr>
              <w:t>UP resources</w:t>
            </w:r>
            <w:r>
              <w:rPr>
                <w:noProof/>
              </w:rPr>
              <w:t xml:space="preserve"> and may attempt to establish UP resources beyond the UE’s capabilities and this is not allowed and can lead to abnormal case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F9F82AA" w:rsidR="001E41F3" w:rsidRDefault="00B91FE3" w:rsidP="00B91FE3">
            <w:pPr>
              <w:pStyle w:val="CRCoverPage"/>
              <w:spacing w:after="0"/>
              <w:ind w:left="100"/>
              <w:rPr>
                <w:noProof/>
              </w:rPr>
            </w:pPr>
            <w:r>
              <w:rPr>
                <w:noProof/>
              </w:rPr>
              <w:t xml:space="preserve">5.3.21, 5.4.5.2.4, 5.6.1.1, 5.6.1.2.1, 5.6.1.2.2, 5.6.1.4.1, </w:t>
            </w:r>
            <w:r w:rsidR="004A67F1">
              <w:rPr>
                <w:noProof/>
              </w:rPr>
              <w:t>5.6.1.4.2, 6.4.1.5A</w:t>
            </w:r>
            <w:r>
              <w:rPr>
                <w:noProof/>
              </w:rPr>
              <w:t xml:space="preserve">  </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45996BAA" w:rsidR="001E41F3" w:rsidRDefault="009D7A4A" w:rsidP="009D7A4A">
      <w:pPr>
        <w:jc w:val="center"/>
        <w:rPr>
          <w:noProof/>
        </w:rPr>
      </w:pPr>
      <w:r w:rsidRPr="009D7A4A">
        <w:rPr>
          <w:noProof/>
          <w:highlight w:val="yellow"/>
        </w:rPr>
        <w:lastRenderedPageBreak/>
        <w:t>****** NEXT CHANGE ******</w:t>
      </w:r>
    </w:p>
    <w:p w14:paraId="79983EB3" w14:textId="77777777" w:rsidR="00063F25" w:rsidRPr="00CC0C94" w:rsidRDefault="00063F25" w:rsidP="00063F25">
      <w:pPr>
        <w:pStyle w:val="Heading3"/>
        <w:rPr>
          <w:lang w:eastAsia="ja-JP"/>
        </w:rPr>
      </w:pPr>
      <w:bookmarkStart w:id="3" w:name="_Toc27746678"/>
      <w:bookmarkStart w:id="4" w:name="_Toc36212859"/>
      <w:bookmarkStart w:id="5" w:name="_Toc36657036"/>
      <w:r>
        <w:t>5.3.21</w:t>
      </w:r>
      <w:r>
        <w:tab/>
        <w:t>CIoT 5G</w:t>
      </w:r>
      <w:r w:rsidRPr="00CC0C94">
        <w:t>S optimizations</w:t>
      </w:r>
      <w:bookmarkEnd w:id="3"/>
      <w:bookmarkEnd w:id="4"/>
      <w:bookmarkEnd w:id="5"/>
    </w:p>
    <w:p w14:paraId="60AA5089" w14:textId="77777777" w:rsidR="00063F25" w:rsidRPr="00CC0C94" w:rsidRDefault="00063F25" w:rsidP="00063F2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Pr="003B63CE">
        <w:t xml:space="preserve"> </w:t>
      </w:r>
      <w:r w:rsidRPr="00CC0C94">
        <w:t xml:space="preserve">Furthermore, the UE may, separately from the indication of support, indicate preference for control plane CIoT </w:t>
      </w:r>
      <w:r>
        <w:t>EPS</w:t>
      </w:r>
      <w:r w:rsidRPr="00CC0C94">
        <w:t xml:space="preserve"> optimization </w:t>
      </w:r>
      <w:r>
        <w:t xml:space="preserve">or user </w:t>
      </w:r>
      <w:r w:rsidRPr="00CC0C94">
        <w:t xml:space="preserve">plane CIoT </w:t>
      </w:r>
      <w:r>
        <w:t>EPS</w:t>
      </w:r>
      <w:r w:rsidRPr="00CC0C94">
        <w:t xml:space="preserve"> optimization.</w:t>
      </w:r>
    </w:p>
    <w:p w14:paraId="00E08D30" w14:textId="77777777" w:rsidR="00063F25" w:rsidRDefault="00063F25" w:rsidP="00063F2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41950FC1" w14:textId="77777777" w:rsidR="00063F25" w:rsidRPr="00CC0C94" w:rsidRDefault="00063F25" w:rsidP="00063F2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0E8A2420" w14:textId="77777777" w:rsidR="00063F25" w:rsidRPr="00CC0C94" w:rsidRDefault="00063F25" w:rsidP="00063F2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6498A9BA" w14:textId="77777777" w:rsidR="00063F25" w:rsidRPr="00CC0C94" w:rsidRDefault="00063F25" w:rsidP="00063F2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4FB4370F" w14:textId="77777777" w:rsidR="00063F25" w:rsidRPr="00CC0C94" w:rsidRDefault="00063F25" w:rsidP="00063F25">
      <w:pPr>
        <w:pStyle w:val="B1"/>
      </w:pPr>
      <w:r w:rsidRPr="00CC0C94">
        <w:t>-</w:t>
      </w:r>
      <w:r w:rsidRPr="00CC0C94">
        <w:tab/>
        <w:t xml:space="preserve">request an </w:t>
      </w:r>
      <w:r>
        <w:rPr>
          <w:lang w:eastAsia="ja-JP"/>
        </w:rPr>
        <w:t>initial registration</w:t>
      </w:r>
      <w:r w:rsidRPr="00CC0C94">
        <w:t xml:space="preserve"> for emergency services;</w:t>
      </w:r>
    </w:p>
    <w:p w14:paraId="4FB12944" w14:textId="77777777" w:rsidR="00063F25" w:rsidRPr="00CC0C94" w:rsidRDefault="00063F25" w:rsidP="00063F2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5A890858" w14:textId="77777777" w:rsidR="00063F25" w:rsidRPr="00CC0C94" w:rsidRDefault="00063F25" w:rsidP="00063F2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611EE5C" w14:textId="77777777" w:rsidR="00063F25" w:rsidRPr="00CC0C94" w:rsidRDefault="00063F25" w:rsidP="00063F25">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08F229D3" w14:textId="77777777" w:rsidR="00063F25" w:rsidRPr="00CC0C94" w:rsidRDefault="00063F25" w:rsidP="00063F2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p>
    <w:p w14:paraId="4D3B346E" w14:textId="77777777" w:rsidR="00063F25" w:rsidRPr="00CC0C94" w:rsidRDefault="00063F25" w:rsidP="00063F25">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73574350" w14:textId="77777777" w:rsidR="00063F25" w:rsidRPr="00CC0C94" w:rsidRDefault="00063F25" w:rsidP="00063F2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75BE4EB8" w14:textId="77777777" w:rsidR="00063F25" w:rsidRPr="00CC0C94" w:rsidRDefault="00063F25" w:rsidP="00063F25">
      <w:r w:rsidRPr="00CC0C94">
        <w:t>If the UE supports user plane CIoT</w:t>
      </w:r>
      <w:r>
        <w:t xml:space="preserve"> 5G</w:t>
      </w:r>
      <w:r w:rsidRPr="00CC0C94">
        <w:t>S optimiza</w:t>
      </w:r>
      <w:r>
        <w:t>tion, it shall also support N3</w:t>
      </w:r>
      <w:r w:rsidRPr="00CC0C94">
        <w:t xml:space="preserve"> data transfer.</w:t>
      </w:r>
    </w:p>
    <w:p w14:paraId="20DED006" w14:textId="77777777" w:rsidR="00063F25" w:rsidRPr="00CC0C94" w:rsidRDefault="00063F25" w:rsidP="00063F2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1EDF2E4E" w14:textId="77777777" w:rsidR="00063F25" w:rsidRPr="00C27865" w:rsidRDefault="00063F25" w:rsidP="00063F2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73001BAF" w14:textId="77777777" w:rsidR="00063F25" w:rsidRDefault="00063F25" w:rsidP="00063F2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6632EF00" w14:textId="77777777" w:rsidR="00063F25" w:rsidRPr="00CC0C94" w:rsidRDefault="00063F25" w:rsidP="00063F25">
      <w:r w:rsidRPr="00CC0C94">
        <w:lastRenderedPageBreak/>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4B07B887" w14:textId="77777777" w:rsidR="00063F25" w:rsidRPr="00CC0C94" w:rsidRDefault="00063F25" w:rsidP="00063F2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Control plane only indication for the requested </w:t>
      </w:r>
      <w:r>
        <w:t>PDU session to the SMF;</w:t>
      </w:r>
    </w:p>
    <w:p w14:paraId="023EF19B" w14:textId="77777777" w:rsidR="00063F25" w:rsidRDefault="00063F25" w:rsidP="00063F2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43C783A0" w14:textId="77777777" w:rsidR="00063F25" w:rsidRPr="00CC0C94" w:rsidRDefault="00063F25" w:rsidP="00063F2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Pr="00CC0C94">
        <w:t>Control plan</w:t>
      </w:r>
      <w:r>
        <w:t>e only indication, the AMF</w:t>
      </w:r>
      <w:r w:rsidRPr="00CC0C94">
        <w:t xml:space="preserve"> include</w:t>
      </w:r>
      <w:r>
        <w:t>s</w:t>
      </w:r>
      <w:r w:rsidRPr="00CC0C94">
        <w:t xml:space="preserve"> </w:t>
      </w:r>
      <w:r>
        <w:t xml:space="preserve">the </w:t>
      </w:r>
      <w:r w:rsidRPr="00CC0C94">
        <w:t xml:space="preserve">Control plane only indication for the newly requested </w:t>
      </w:r>
      <w:r>
        <w:t>N6 PDU session to the SMF</w:t>
      </w:r>
      <w:r w:rsidRPr="00CC0C94">
        <w:t>;</w:t>
      </w:r>
      <w:r>
        <w:t xml:space="preserve"> or</w:t>
      </w:r>
    </w:p>
    <w:p w14:paraId="5811736F" w14:textId="77777777" w:rsidR="00063F25" w:rsidRPr="00CC0C94" w:rsidRDefault="00063F25" w:rsidP="00063F2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Control plan</w:t>
      </w:r>
      <w:r>
        <w:t>e only indication, the AMF</w:t>
      </w:r>
      <w:r w:rsidRPr="00CC0C94">
        <w:t xml:space="preserve"> </w:t>
      </w:r>
      <w:r>
        <w:t xml:space="preserve">does not </w:t>
      </w:r>
      <w:r w:rsidRPr="00CC0C94">
        <w:t xml:space="preserve">include </w:t>
      </w:r>
      <w:r>
        <w:t xml:space="preserve">the </w:t>
      </w:r>
      <w:r w:rsidRPr="00CC0C94">
        <w:t xml:space="preserve">Control plane only indication for the newly requested </w:t>
      </w:r>
      <w:r>
        <w:t>N6 PDU session to the SMF</w:t>
      </w:r>
      <w:r w:rsidRPr="00CC0C94">
        <w:t>;</w:t>
      </w:r>
    </w:p>
    <w:p w14:paraId="30863FCB" w14:textId="77777777" w:rsidR="00063F25" w:rsidRPr="00CC0C94" w:rsidRDefault="00063F25" w:rsidP="00063F2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294A19C0" w14:textId="77777777" w:rsidR="00063F25" w:rsidRPr="00CC0C94" w:rsidRDefault="00063F25" w:rsidP="00063F2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w:t>
      </w:r>
    </w:p>
    <w:p w14:paraId="1ACAADC6" w14:textId="77777777" w:rsidR="00063F25" w:rsidRPr="00BE68FE" w:rsidRDefault="00063F25" w:rsidP="00063F25">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Pr="00CC0C94">
        <w:t xml:space="preserve">Control plane only indication for the requested </w:t>
      </w:r>
      <w:r>
        <w:t>PDU session to the SMF.</w:t>
      </w:r>
    </w:p>
    <w:p w14:paraId="6C79424B" w14:textId="77777777" w:rsidR="00063F25" w:rsidRPr="00CC0C94" w:rsidRDefault="00063F25" w:rsidP="00063F25">
      <w:r w:rsidRPr="00CC0C94">
        <w:t xml:space="preserve">If the network supports user plane CIoT </w:t>
      </w:r>
      <w:r>
        <w:t>5GS</w:t>
      </w:r>
      <w:r w:rsidRPr="00CC0C94">
        <w:t xml:space="preserve"> optimization, it shall also support </w:t>
      </w:r>
      <w:r>
        <w:t>N3</w:t>
      </w:r>
      <w:r w:rsidRPr="00CC0C94">
        <w:t xml:space="preserve"> data transfer.</w:t>
      </w:r>
    </w:p>
    <w:p w14:paraId="02F12E63" w14:textId="77777777" w:rsidR="00063F25" w:rsidRPr="00CC0C94" w:rsidRDefault="00063F25" w:rsidP="00063F2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798D383F" w14:textId="77777777" w:rsidR="00063F25" w:rsidRPr="00CC0C94" w:rsidRDefault="00063F25" w:rsidP="00063F25">
      <w:r w:rsidRPr="00CC0C94">
        <w:t xml:space="preserve">The UE shall not attempt to use CIoT </w:t>
      </w:r>
      <w:r>
        <w:t>5GS</w:t>
      </w:r>
      <w:r w:rsidRPr="00CC0C94">
        <w:t xml:space="preserve"> optimizations which are indicated as not supported.</w:t>
      </w:r>
    </w:p>
    <w:p w14:paraId="39B3B024" w14:textId="5B9CABAF" w:rsidR="00063F25" w:rsidRDefault="00063F25" w:rsidP="00063F25">
      <w:r>
        <w:t>In</w:t>
      </w:r>
      <w:r w:rsidRPr="00CC0C94">
        <w:t xml:space="preserve"> </w:t>
      </w:r>
      <w:r>
        <w:t>NB-N1</w:t>
      </w:r>
      <w:r w:rsidRPr="00CC0C94">
        <w:t xml:space="preserve"> mode</w:t>
      </w:r>
      <w:r>
        <w:t xml:space="preserve">, at any given time, there cannot be user-plane resources established for </w:t>
      </w:r>
      <w:del w:id="6" w:author="SS2" w:date="2020-05-25T19:28:00Z">
        <w:r w:rsidDel="008E7A7A">
          <w:delText>more than two</w:delText>
        </w:r>
      </w:del>
      <w:ins w:id="7" w:author="SS2" w:date="2020-05-25T19:28:00Z">
        <w:r w:rsidR="008E7A7A">
          <w:t>a number of</w:t>
        </w:r>
      </w:ins>
      <w:r>
        <w:t xml:space="preserve"> PDU sessions</w:t>
      </w:r>
      <w:ins w:id="8" w:author="SS2" w:date="2020-05-25T19:28:00Z">
        <w:r w:rsidR="008E7A7A" w:rsidRPr="008E7A7A">
          <w:t xml:space="preserve"> </w:t>
        </w:r>
        <w:r w:rsidR="008E7A7A">
          <w:t>that exceeds the UE</w:t>
        </w:r>
      </w:ins>
      <w:ins w:id="9" w:author="SS3" w:date="2020-06-02T19:28:00Z">
        <w:r w:rsidR="00870D52">
          <w:t>'</w:t>
        </w:r>
      </w:ins>
      <w:ins w:id="10" w:author="SS2" w:date="2020-05-25T19:28:00Z">
        <w:r w:rsidR="008E7A7A">
          <w:t>s maximum number of supported user-plane</w:t>
        </w:r>
      </w:ins>
      <w:ins w:id="11" w:author="SS3" w:date="2020-06-09T00:23:00Z">
        <w:r w:rsidR="006B3862">
          <w:t xml:space="preserve"> resources</w:t>
        </w:r>
      </w:ins>
      <w:r>
        <w:t>. The UE in NB-N1 mode shall not:</w:t>
      </w:r>
    </w:p>
    <w:p w14:paraId="3D792B2C" w14:textId="748D6A5D" w:rsidR="00063F25" w:rsidRDefault="00063F25" w:rsidP="00063F25">
      <w:pPr>
        <w:pStyle w:val="B1"/>
      </w:pPr>
      <w:r>
        <w:t>a)</w:t>
      </w:r>
      <w:r>
        <w:tab/>
        <w:t xml:space="preserve">request the establishment of user-plane resources for </w:t>
      </w:r>
      <w:del w:id="12" w:author="SS2" w:date="2020-05-25T19:26:00Z">
        <w:r w:rsidDel="008E7A7A">
          <w:delText>more than two</w:delText>
        </w:r>
      </w:del>
      <w:ins w:id="13" w:author="SS2" w:date="2020-05-25T19:26:00Z">
        <w:r w:rsidR="008E7A7A">
          <w:t>a number of</w:t>
        </w:r>
      </w:ins>
      <w:r>
        <w:t xml:space="preserve"> PDU sessions</w:t>
      </w:r>
      <w:ins w:id="14" w:author="SS2" w:date="2020-05-25T19:26:00Z">
        <w:r w:rsidR="008E7A7A">
          <w:t xml:space="preserve"> that exceeds the UE</w:t>
        </w:r>
      </w:ins>
      <w:ins w:id="15" w:author="SS3" w:date="2020-06-02T19:29:00Z">
        <w:r w:rsidR="00870D52">
          <w:t>'</w:t>
        </w:r>
      </w:ins>
      <w:ins w:id="16" w:author="SS2" w:date="2020-05-25T19:26:00Z">
        <w:r w:rsidR="008E7A7A">
          <w:t>s maximum number of supported user-plane</w:t>
        </w:r>
      </w:ins>
      <w:ins w:id="17" w:author="SS3" w:date="2020-06-09T00:23:00Z">
        <w:r w:rsidR="006B3862">
          <w:t xml:space="preserve"> resources</w:t>
        </w:r>
      </w:ins>
      <w:r>
        <w:t>; or</w:t>
      </w:r>
    </w:p>
    <w:p w14:paraId="6C7A0582" w14:textId="77777777" w:rsidR="00063F25" w:rsidRDefault="00063F25" w:rsidP="00063F25">
      <w:pPr>
        <w:pStyle w:val="B1"/>
      </w:pPr>
      <w:r>
        <w:t>b)</w:t>
      </w:r>
      <w:r>
        <w:tab/>
        <w:t>initiate the establishment of a new PDU session if:</w:t>
      </w:r>
    </w:p>
    <w:p w14:paraId="203233DB" w14:textId="77777777" w:rsidR="00063F25" w:rsidRDefault="00063F25" w:rsidP="00063F25">
      <w:pPr>
        <w:pStyle w:val="B2"/>
      </w:pPr>
      <w:r>
        <w:t>1)</w:t>
      </w:r>
      <w:r>
        <w:tab/>
        <w:t xml:space="preserve">the </w:t>
      </w:r>
      <w:bookmarkStart w:id="18" w:name="_Hlk17958520"/>
      <w:r>
        <w:t xml:space="preserve">UE has indicated </w:t>
      </w:r>
      <w:r w:rsidRPr="00CC0C94">
        <w:t xml:space="preserve">preference </w:t>
      </w:r>
      <w:r>
        <w:t>for user plane CIoT 5GS optimization</w:t>
      </w:r>
      <w:bookmarkEnd w:id="18"/>
      <w:r>
        <w:t>;</w:t>
      </w:r>
    </w:p>
    <w:p w14:paraId="40FC1420" w14:textId="77777777" w:rsidR="00063F25" w:rsidRDefault="00063F25" w:rsidP="00063F25">
      <w:pPr>
        <w:pStyle w:val="B2"/>
      </w:pPr>
      <w:r>
        <w:t>2)</w:t>
      </w:r>
      <w:r>
        <w:tab/>
        <w:t xml:space="preserve">the </w:t>
      </w:r>
      <w:bookmarkStart w:id="19" w:name="_Hlk17958553"/>
      <w:r>
        <w:t>network accepted the use of user plane CIoT 5GS optimization</w:t>
      </w:r>
      <w:bookmarkEnd w:id="19"/>
      <w:r>
        <w:t>; and</w:t>
      </w:r>
    </w:p>
    <w:p w14:paraId="219CF8FA" w14:textId="263B44E0" w:rsidR="00063F25" w:rsidRDefault="00063F25" w:rsidP="00063F25">
      <w:pPr>
        <w:pStyle w:val="B2"/>
      </w:pPr>
      <w:r>
        <w:t>3)</w:t>
      </w:r>
      <w:r>
        <w:tab/>
        <w:t>the UE currently has user-plane resources established for</w:t>
      </w:r>
      <w:del w:id="20" w:author="SS2" w:date="2020-05-25T19:27:00Z">
        <w:r w:rsidDel="008E7A7A">
          <w:delText xml:space="preserve"> two other</w:delText>
        </w:r>
      </w:del>
      <w:ins w:id="21" w:author="SS2" w:date="2020-05-25T19:27:00Z">
        <w:r w:rsidR="008E7A7A">
          <w:t>a number of</w:t>
        </w:r>
      </w:ins>
      <w:r>
        <w:t xml:space="preserve"> PDU sessions</w:t>
      </w:r>
      <w:ins w:id="22" w:author="SS2" w:date="2020-05-25T19:27:00Z">
        <w:r w:rsidR="008E7A7A">
          <w:t xml:space="preserve"> that is equal to the UE</w:t>
        </w:r>
      </w:ins>
      <w:ins w:id="23" w:author="SS3" w:date="2020-06-02T19:29:00Z">
        <w:r w:rsidR="00870D52">
          <w:t>'</w:t>
        </w:r>
      </w:ins>
      <w:ins w:id="24" w:author="SS2" w:date="2020-05-25T19:27:00Z">
        <w:r w:rsidR="008E7A7A">
          <w:t>s maximum number of supported user-plane</w:t>
        </w:r>
      </w:ins>
      <w:ins w:id="25" w:author="SS3" w:date="2020-06-09T00:23:00Z">
        <w:r w:rsidR="006B3862">
          <w:t xml:space="preserve"> resources</w:t>
        </w:r>
      </w:ins>
      <w:r>
        <w:t>.</w:t>
      </w:r>
    </w:p>
    <w:p w14:paraId="1E085122" w14:textId="25779C1F" w:rsidR="00063F25" w:rsidRDefault="00063F25" w:rsidP="00063F25">
      <w:pPr>
        <w:rPr>
          <w:ins w:id="26" w:author="SS2" w:date="2020-05-25T15:48:00Z"/>
        </w:rPr>
      </w:pPr>
      <w:r>
        <w:t xml:space="preserve">The AMF enforces </w:t>
      </w:r>
      <w:del w:id="27" w:author="SS2" w:date="2020-05-25T15:50:00Z">
        <w:r w:rsidDel="00F80483">
          <w:delText xml:space="preserve">the </w:delText>
        </w:r>
      </w:del>
      <w:ins w:id="28" w:author="SS2" w:date="2020-05-25T15:50:00Z">
        <w:r w:rsidR="00F80483">
          <w:t xml:space="preserve">a </w:t>
        </w:r>
      </w:ins>
      <w:r>
        <w:t xml:space="preserve">limit on </w:t>
      </w:r>
      <w:del w:id="29" w:author="SS2" w:date="2020-05-25T15:46:00Z">
        <w:r w:rsidDel="00063F25">
          <w:delText xml:space="preserve">two </w:delText>
        </w:r>
      </w:del>
      <w:ins w:id="30" w:author="SS2" w:date="2020-05-25T15:46:00Z">
        <w:r>
          <w:t xml:space="preserve">the number of </w:t>
        </w:r>
      </w:ins>
      <w:r>
        <w:t>PDU sessions with active user-plane resources for a UE in NB-N1 mode</w:t>
      </w:r>
      <w:ins w:id="31" w:author="SS2" w:date="2020-05-25T15:46:00Z">
        <w:r>
          <w:t xml:space="preserve"> based on the </w:t>
        </w:r>
      </w:ins>
      <w:ins w:id="32" w:author="SS2" w:date="2020-05-25T19:28:00Z">
        <w:r w:rsidR="008E7A7A">
          <w:t>UE</w:t>
        </w:r>
      </w:ins>
      <w:ins w:id="33" w:author="SS3" w:date="2020-06-02T19:29:00Z">
        <w:r w:rsidR="00870D52">
          <w:t>'</w:t>
        </w:r>
      </w:ins>
      <w:ins w:id="34" w:author="SS2" w:date="2020-05-25T19:28:00Z">
        <w:r w:rsidR="008E7A7A">
          <w:t xml:space="preserve">s maximum number of supported user-plane </w:t>
        </w:r>
      </w:ins>
      <w:ins w:id="35" w:author="SS3" w:date="2020-06-09T00:24:00Z">
        <w:r w:rsidR="00E35F17">
          <w:t>resources</w:t>
        </w:r>
      </w:ins>
      <w:ins w:id="36" w:author="SS2" w:date="2020-05-25T19:28:00Z">
        <w:r w:rsidR="008E7A7A">
          <w:t xml:space="preserve"> as follows</w:t>
        </w:r>
      </w:ins>
      <w:ins w:id="37" w:author="SS2" w:date="2020-05-25T16:52:00Z">
        <w:r w:rsidR="00BC50C4">
          <w:t>:</w:t>
        </w:r>
      </w:ins>
      <w:del w:id="38" w:author="SS2" w:date="2020-05-25T16:52:00Z">
        <w:r w:rsidDel="00BC50C4">
          <w:delText>.</w:delText>
        </w:r>
      </w:del>
    </w:p>
    <w:p w14:paraId="08A7C4CF" w14:textId="22F4EDE9" w:rsidR="00063F25" w:rsidRDefault="00063F25">
      <w:pPr>
        <w:pStyle w:val="B1"/>
        <w:rPr>
          <w:ins w:id="39" w:author="SS2" w:date="2020-05-25T15:49:00Z"/>
        </w:rPr>
        <w:pPrChange w:id="40" w:author="SS2" w:date="2020-05-25T15:49:00Z">
          <w:pPr/>
        </w:pPrChange>
      </w:pPr>
      <w:ins w:id="41" w:author="SS2" w:date="2020-05-25T15:48:00Z">
        <w:r>
          <w:t>a)</w:t>
        </w:r>
        <w:r>
          <w:tab/>
        </w:r>
      </w:ins>
      <w:ins w:id="42" w:author="SS2" w:date="2020-05-25T16:52:00Z">
        <w:r w:rsidR="00BC50C4">
          <w:t>there can be a</w:t>
        </w:r>
      </w:ins>
      <w:ins w:id="43" w:author="SS2" w:date="2020-05-25T15:50:00Z">
        <w:r w:rsidR="00F80483">
          <w:t xml:space="preserve"> maximum of </w:t>
        </w:r>
      </w:ins>
      <w:ins w:id="44" w:author="SS2" w:date="2020-05-25T15:48:00Z">
        <w:r>
          <w:t xml:space="preserve">one PDU session with active user-plane resources when the </w:t>
        </w:r>
      </w:ins>
      <w:ins w:id="45" w:author="SS3" w:date="2020-06-09T00:22:00Z">
        <w:r w:rsidR="006B3862">
          <w:t>Multiple user-plane resources support</w:t>
        </w:r>
        <w:r w:rsidR="006B3862" w:rsidRPr="00CC0C94">
          <w:t xml:space="preserve"> </w:t>
        </w:r>
      </w:ins>
      <w:ins w:id="46" w:author="SS2" w:date="2020-05-25T15:49:00Z">
        <w:r w:rsidRPr="00CC0C94">
          <w:t xml:space="preserve">bit </w:t>
        </w:r>
        <w:r>
          <w:t xml:space="preserve">is set </w:t>
        </w:r>
        <w:r w:rsidRPr="00CC0C94">
          <w:t>to "</w:t>
        </w:r>
      </w:ins>
      <w:ins w:id="47" w:author="SS3" w:date="2020-06-09T00:22:00Z">
        <w:r w:rsidR="006B3862">
          <w:t>Multiple user-plane resources not supported</w:t>
        </w:r>
      </w:ins>
      <w:ins w:id="48" w:author="SS2" w:date="2020-05-25T15:49:00Z">
        <w:r w:rsidRPr="00CC0C94">
          <w:t>"</w:t>
        </w:r>
        <w:r>
          <w:t>, or</w:t>
        </w:r>
      </w:ins>
    </w:p>
    <w:p w14:paraId="1C6D275F" w14:textId="40304E1C" w:rsidR="00063F25" w:rsidRDefault="00063F25">
      <w:pPr>
        <w:pStyle w:val="B1"/>
        <w:pPrChange w:id="49" w:author="SS2" w:date="2020-05-25T15:49:00Z">
          <w:pPr/>
        </w:pPrChange>
      </w:pPr>
      <w:ins w:id="50" w:author="SS2" w:date="2020-05-25T15:49:00Z">
        <w:r>
          <w:t>b)</w:t>
        </w:r>
        <w:r>
          <w:tab/>
        </w:r>
      </w:ins>
      <w:ins w:id="51" w:author="SS2" w:date="2020-05-25T16:53:00Z">
        <w:r w:rsidR="00BC50C4">
          <w:t xml:space="preserve">there can be a maximum of </w:t>
        </w:r>
      </w:ins>
      <w:ins w:id="52" w:author="SS2" w:date="2020-05-25T15:49:00Z">
        <w:r>
          <w:t xml:space="preserve">two PDU sessions with active user-plane resources when the </w:t>
        </w:r>
      </w:ins>
      <w:ins w:id="53" w:author="SS3" w:date="2020-06-09T00:24:00Z">
        <w:r w:rsidR="00ED6EE1">
          <w:t>Multiple user-plane resources support</w:t>
        </w:r>
      </w:ins>
      <w:ins w:id="54" w:author="SS2" w:date="2020-05-25T15:49:00Z">
        <w:r w:rsidRPr="00CC0C94">
          <w:t xml:space="preserve"> bit </w:t>
        </w:r>
        <w:r>
          <w:t xml:space="preserve">is set </w:t>
        </w:r>
        <w:r w:rsidRPr="00CC0C94">
          <w:t>to "</w:t>
        </w:r>
      </w:ins>
      <w:ins w:id="55" w:author="SS3" w:date="2020-06-09T00:25:00Z">
        <w:r w:rsidR="00ED6EE1">
          <w:t>Multiple user-plane resources</w:t>
        </w:r>
      </w:ins>
      <w:ins w:id="56" w:author="SS2" w:date="2020-05-25T15:49:00Z">
        <w:r w:rsidRPr="00CC0C94">
          <w:t xml:space="preserve"> supported"</w:t>
        </w:r>
        <w:r>
          <w:t>.</w:t>
        </w:r>
      </w:ins>
    </w:p>
    <w:p w14:paraId="401D55AD" w14:textId="77777777" w:rsidR="00063F25" w:rsidRPr="00CC0C94" w:rsidRDefault="00063F25" w:rsidP="00063F25">
      <w:r>
        <w:lastRenderedPageBreak/>
        <w:t>A PDU session for a UE in NB-N1 mode shall only have one QoS rule and that is the default QoS rule. Reflective QoS is not supported in NB-N1 mode.</w:t>
      </w:r>
    </w:p>
    <w:p w14:paraId="406C9CE6" w14:textId="77777777" w:rsidR="00063F25" w:rsidRPr="00CC0C94" w:rsidRDefault="00063F25" w:rsidP="00063F2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21CBEF3C" w14:textId="77777777" w:rsidR="00063F25" w:rsidRPr="00CC0C94" w:rsidRDefault="00063F25" w:rsidP="00063F2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3489E1DE" w14:textId="77777777" w:rsidR="009D7A4A" w:rsidRDefault="009D7A4A" w:rsidP="009D7A4A">
      <w:pPr>
        <w:jc w:val="center"/>
        <w:rPr>
          <w:noProof/>
        </w:rPr>
      </w:pPr>
    </w:p>
    <w:p w14:paraId="2BB76E9A" w14:textId="77777777" w:rsidR="009D7A4A" w:rsidRDefault="009D7A4A" w:rsidP="009D7A4A">
      <w:pPr>
        <w:jc w:val="center"/>
        <w:rPr>
          <w:noProof/>
        </w:rPr>
      </w:pPr>
      <w:r w:rsidRPr="009D7A4A">
        <w:rPr>
          <w:noProof/>
          <w:highlight w:val="yellow"/>
        </w:rPr>
        <w:t>****** NEXT CHANGE ******</w:t>
      </w:r>
    </w:p>
    <w:p w14:paraId="0A1192DC" w14:textId="77777777" w:rsidR="00C84C37" w:rsidRPr="006B6569" w:rsidRDefault="00C84C37" w:rsidP="00C84C37">
      <w:pPr>
        <w:pStyle w:val="Heading5"/>
      </w:pPr>
      <w:bookmarkStart w:id="57" w:name="_Hlk25845481"/>
      <w:bookmarkStart w:id="58" w:name="_Toc20232657"/>
      <w:bookmarkStart w:id="59" w:name="_Toc27746750"/>
      <w:bookmarkStart w:id="60" w:name="_Toc36212932"/>
      <w:bookmarkStart w:id="61" w:name="_Toc36657109"/>
      <w:r w:rsidRPr="006B6569">
        <w:t>5.4.5.2.</w:t>
      </w:r>
      <w:r>
        <w:t>4</w:t>
      </w:r>
      <w:bookmarkEnd w:id="57"/>
      <w:r w:rsidRPr="006B6569">
        <w:tab/>
        <w:t>UE-initiated NAS transport of messages</w:t>
      </w:r>
      <w:r>
        <w:t xml:space="preserve"> not accepted by the network</w:t>
      </w:r>
      <w:bookmarkEnd w:id="58"/>
      <w:bookmarkEnd w:id="59"/>
      <w:bookmarkEnd w:id="60"/>
      <w:bookmarkEnd w:id="61"/>
    </w:p>
    <w:p w14:paraId="5F3BA9DB" w14:textId="77777777" w:rsidR="00C84C37" w:rsidRDefault="00C84C37" w:rsidP="00C84C37">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0EF02FA5" w14:textId="77777777" w:rsidR="00C84C37" w:rsidRDefault="00C84C37" w:rsidP="00C84C37">
      <w:pPr>
        <w:pStyle w:val="B1"/>
      </w:pPr>
      <w:r>
        <w:t>a)</w:t>
      </w:r>
      <w:r>
        <w:tab/>
        <w:t xml:space="preserve">if </w:t>
      </w:r>
      <w:r w:rsidRPr="00E87B27">
        <w:t>the Request type IE is set to "initial request"</w:t>
      </w:r>
      <w:r>
        <w:t xml:space="preserve"> or</w:t>
      </w:r>
      <w:r w:rsidRPr="00E87B27">
        <w:t xml:space="preserve"> "existing PDU session"</w:t>
      </w:r>
      <w:r>
        <w:t>;</w:t>
      </w:r>
    </w:p>
    <w:p w14:paraId="2F6094CD" w14:textId="77777777" w:rsidR="00C84C37" w:rsidRDefault="00C84C37" w:rsidP="00C84C37">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2739375E" w14:textId="77777777" w:rsidR="00C84C37" w:rsidRDefault="00C84C37" w:rsidP="00C84C37">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590DE225" w14:textId="77777777" w:rsidR="00C84C37" w:rsidRDefault="00C84C37" w:rsidP="00C84C37">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04A98CD9" w14:textId="77777777" w:rsidR="00C84C37" w:rsidRDefault="00C84C37" w:rsidP="00C84C37">
      <w:pPr>
        <w:pStyle w:val="B1"/>
      </w:pPr>
      <w:r>
        <w:t>b)</w:t>
      </w:r>
      <w:r>
        <w:tab/>
        <w:t>if the Request type IE is set to "MA PDU request";</w:t>
      </w:r>
    </w:p>
    <w:p w14:paraId="778D076B" w14:textId="77777777" w:rsidR="00C84C37" w:rsidRDefault="00C84C37" w:rsidP="00C84C37">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862829D" w14:textId="77777777" w:rsidR="00C84C37" w:rsidRPr="003F6269" w:rsidRDefault="00C84C37" w:rsidP="00C84C37">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14:paraId="7639ACDB" w14:textId="77777777" w:rsidR="00C84C37" w:rsidRDefault="00C84C37" w:rsidP="00C84C37">
      <w:pPr>
        <w:pStyle w:val="B2"/>
      </w:pPr>
      <w:r>
        <w:lastRenderedPageBreak/>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1DA93616" w14:textId="77777777" w:rsidR="00C84C37" w:rsidRDefault="00C84C37" w:rsidP="00C84C37">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7F8CAC73" w14:textId="77777777" w:rsidR="00C84C37" w:rsidRDefault="00C84C37" w:rsidP="00C84C37">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52C0BC66" w14:textId="77777777" w:rsidR="00C84C37" w:rsidRPr="009F284B" w:rsidRDefault="00C84C37" w:rsidP="00C84C37">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47088260" w14:textId="77777777" w:rsidR="00C84C37" w:rsidRPr="003F6269" w:rsidRDefault="00C84C37" w:rsidP="00C84C37">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2C7E773D" w14:textId="77777777" w:rsidR="00C84C37" w:rsidRDefault="00C84C37" w:rsidP="00C84C37">
      <w:pPr>
        <w:pStyle w:val="B1"/>
      </w:pPr>
      <w:r>
        <w:t>d)</w:t>
      </w:r>
      <w:r>
        <w:tab/>
      </w:r>
      <w:r w:rsidRPr="0091058A">
        <w:t>the timer T3447 is running and the UE does not support service gap control</w:t>
      </w:r>
      <w:r>
        <w:t>:</w:t>
      </w:r>
    </w:p>
    <w:p w14:paraId="0AB13B40" w14:textId="77777777" w:rsidR="00C84C37" w:rsidRDefault="00C84C37" w:rsidP="00C84C37">
      <w:pPr>
        <w:pStyle w:val="B2"/>
      </w:pPr>
      <w:r>
        <w:t>1)</w:t>
      </w:r>
      <w:r>
        <w:tab/>
        <w:t>the current NAS signalling connection was not triggered by paging; and</w:t>
      </w:r>
    </w:p>
    <w:p w14:paraId="4C3AC2CB" w14:textId="77777777" w:rsidR="00C84C37" w:rsidRDefault="00C84C37" w:rsidP="00C84C37">
      <w:pPr>
        <w:pStyle w:val="B2"/>
      </w:pPr>
      <w:r>
        <w:t>2)</w:t>
      </w:r>
      <w:r>
        <w:tab/>
        <w:t xml:space="preserve">mobile terminated signalling has not been sent </w:t>
      </w:r>
      <w:r>
        <w:rPr>
          <w:rFonts w:hint="eastAsia"/>
          <w:lang w:eastAsia="zh-CN"/>
        </w:rPr>
        <w:t xml:space="preserve">or </w:t>
      </w:r>
      <w:bookmarkStart w:id="62" w:name="OLE_LINK24"/>
      <w:bookmarkStart w:id="63" w:name="OLE_LINK25"/>
      <w:r>
        <w:rPr>
          <w:rFonts w:hint="eastAsia"/>
          <w:lang w:eastAsia="zh-CN"/>
        </w:rPr>
        <w:t xml:space="preserve">no </w:t>
      </w:r>
      <w:r>
        <w:t xml:space="preserve">user-plane resources </w:t>
      </w:r>
      <w:bookmarkEnd w:id="62"/>
      <w:bookmarkEnd w:id="63"/>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054FB699" w14:textId="77777777" w:rsidR="00C84C37" w:rsidRDefault="00C84C37" w:rsidP="00C84C37">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5E1CBEAE" w14:textId="77777777" w:rsidR="00C84C37" w:rsidRDefault="00C84C37" w:rsidP="00C84C37">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0FCC14C5" w14:textId="77777777" w:rsidR="00C84C37" w:rsidRDefault="00C84C37" w:rsidP="00C84C37">
      <w:r w:rsidRPr="00E87B27">
        <w:t>Upon reception of a UL NAS TRANSPORT message, if the Payload container type IE is set to "N1 SM information", the Request type IE is set to "initial request",</w:t>
      </w:r>
      <w:r>
        <w:t xml:space="preserve"> and </w:t>
      </w:r>
    </w:p>
    <w:p w14:paraId="23459133" w14:textId="77777777" w:rsidR="00C84C37" w:rsidRDefault="00C84C37" w:rsidP="00C84C37">
      <w:pPr>
        <w:pStyle w:val="B1"/>
      </w:pPr>
      <w:r>
        <w:t>a)</w:t>
      </w:r>
      <w:r>
        <w:tab/>
        <w:t>the UE is in NB-N1 mode;</w:t>
      </w:r>
    </w:p>
    <w:p w14:paraId="3EE01DE1" w14:textId="77777777" w:rsidR="00C84C37" w:rsidRDefault="00C84C37" w:rsidP="00C84C37">
      <w:pPr>
        <w:pStyle w:val="B1"/>
      </w:pPr>
      <w:r>
        <w:t>b)</w:t>
      </w:r>
      <w:r>
        <w:tab/>
        <w:t xml:space="preserve">the UE has indicated </w:t>
      </w:r>
      <w:r w:rsidRPr="00CC0C94">
        <w:t xml:space="preserve">preference </w:t>
      </w:r>
      <w:r>
        <w:t>for user plane CIoT 5GS optimization;</w:t>
      </w:r>
    </w:p>
    <w:p w14:paraId="36E71E1A" w14:textId="77777777" w:rsidR="00C84C37" w:rsidRDefault="00C84C37" w:rsidP="00C84C37">
      <w:pPr>
        <w:pStyle w:val="B1"/>
      </w:pPr>
      <w:r>
        <w:t>c)</w:t>
      </w:r>
      <w:r>
        <w:tab/>
        <w:t>the network accepted the use of user plane CIoT 5GS optimization; and</w:t>
      </w:r>
    </w:p>
    <w:p w14:paraId="5B7A8B5C" w14:textId="78AF062A" w:rsidR="00C84C37" w:rsidRDefault="00C84C37" w:rsidP="00C84C37">
      <w:pPr>
        <w:pStyle w:val="B1"/>
      </w:pPr>
      <w:r>
        <w:t>d)</w:t>
      </w:r>
      <w:r>
        <w:tab/>
        <w:t xml:space="preserve">the AMF determines that there are user-plane resources established for </w:t>
      </w:r>
      <w:del w:id="64" w:author="SS2" w:date="2020-05-25T19:55:00Z">
        <w:r w:rsidDel="00C84C37">
          <w:delText>two other</w:delText>
        </w:r>
      </w:del>
      <w:ins w:id="65" w:author="SS2" w:date="2020-05-25T19:55:00Z">
        <w:r>
          <w:t>a number of</w:t>
        </w:r>
      </w:ins>
      <w:r>
        <w:t xml:space="preserve"> PDU sessions</w:t>
      </w:r>
      <w:ins w:id="66" w:author="SS2" w:date="2020-05-25T19:55:00Z">
        <w:r w:rsidRPr="00C84C37">
          <w:t xml:space="preserve"> </w:t>
        </w:r>
        <w:r>
          <w:t xml:space="preserve">that </w:t>
        </w:r>
      </w:ins>
      <w:ins w:id="67" w:author="SS3" w:date="2020-06-02T18:29:00Z">
        <w:r w:rsidR="0052118B">
          <w:t xml:space="preserve">is </w:t>
        </w:r>
      </w:ins>
      <w:ins w:id="68" w:author="SS2" w:date="2020-05-25T19:56:00Z">
        <w:r>
          <w:t>equal</w:t>
        </w:r>
      </w:ins>
      <w:ins w:id="69" w:author="SS2" w:date="2020-05-25T19:55:00Z">
        <w:r>
          <w:t xml:space="preserve"> </w:t>
        </w:r>
      </w:ins>
      <w:ins w:id="70" w:author="SS3" w:date="2020-06-02T18:29:00Z">
        <w:r w:rsidR="004C6095">
          <w:t xml:space="preserve">to </w:t>
        </w:r>
      </w:ins>
      <w:ins w:id="71" w:author="SS2" w:date="2020-05-25T19:55:00Z">
        <w:r>
          <w:t>the UE</w:t>
        </w:r>
      </w:ins>
      <w:ins w:id="72" w:author="SS3" w:date="2020-06-02T19:29:00Z">
        <w:r w:rsidR="00870D52">
          <w:t>'</w:t>
        </w:r>
      </w:ins>
      <w:ins w:id="73" w:author="SS2" w:date="2020-05-25T19:55:00Z">
        <w:r>
          <w:t xml:space="preserve">s maximum number of supported user-plane </w:t>
        </w:r>
      </w:ins>
      <w:ins w:id="74" w:author="SS3" w:date="2020-06-09T00:26:00Z">
        <w:r w:rsidR="00C6022A">
          <w:t>resources</w:t>
        </w:r>
      </w:ins>
      <w:r>
        <w:t xml:space="preserve"> </w:t>
      </w:r>
      <w:del w:id="75" w:author="SS2" w:date="2020-05-25T19:56:00Z">
        <w:r w:rsidDel="00C84C37">
          <w:delText xml:space="preserve">for this UE </w:delText>
        </w:r>
      </w:del>
      <w:r>
        <w:t xml:space="preserve">(see </w:t>
      </w:r>
      <w:r w:rsidRPr="00CC0C94">
        <w:t>3GPP TS 23.</w:t>
      </w:r>
      <w:r>
        <w:t>501 [8</w:t>
      </w:r>
      <w:r w:rsidRPr="00CC0C94">
        <w:t>]</w:t>
      </w:r>
      <w:r>
        <w:t>);</w:t>
      </w:r>
    </w:p>
    <w:p w14:paraId="07411FF1" w14:textId="77777777" w:rsidR="00C84C37" w:rsidRDefault="00C84C37" w:rsidP="00C84C37">
      <w:r>
        <w:t>the AMF shall either:</w:t>
      </w:r>
    </w:p>
    <w:p w14:paraId="68731A05" w14:textId="77777777" w:rsidR="00C84C37" w:rsidRDefault="00C84C37" w:rsidP="00C84C37">
      <w:pPr>
        <w:pStyle w:val="B1"/>
      </w:pPr>
      <w:r>
        <w:t>a)</w:t>
      </w:r>
      <w:r>
        <w:tab/>
      </w:r>
      <w:r w:rsidRPr="004B4306">
        <w:t>send back to the UE the message which was not forwarded</w:t>
      </w:r>
      <w:r>
        <w:t xml:space="preserve"> as specified in in subclause 5.4.5.3.1 case h1); or</w:t>
      </w:r>
    </w:p>
    <w:p w14:paraId="22BA17DF" w14:textId="77777777" w:rsidR="00C84C37" w:rsidRDefault="00C84C37" w:rsidP="00C84C37">
      <w:pPr>
        <w:pStyle w:val="B1"/>
      </w:pPr>
      <w:r>
        <w:t>b)</w:t>
      </w:r>
      <w:r>
        <w:tab/>
        <w:t>proceed with the PDU session establishment and include the Control Plane CIoT 5GS Optimisation indication or Control Plane Only indicator to the SMF.</w:t>
      </w:r>
    </w:p>
    <w:p w14:paraId="5832889F" w14:textId="77777777" w:rsidR="00C84C37" w:rsidRPr="00DC3E02" w:rsidRDefault="00C84C37" w:rsidP="00C84C37">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25B027F6" w14:textId="77777777" w:rsidR="00C84C37" w:rsidRPr="00DC3E02" w:rsidRDefault="00C84C37" w:rsidP="00C84C37">
      <w:pPr>
        <w:pStyle w:val="B1"/>
      </w:pPr>
      <w:r w:rsidRPr="00DC3E02">
        <w:t>a)</w:t>
      </w:r>
      <w:r w:rsidRPr="00DC3E02">
        <w:tab/>
        <w:t>the timer T3447 is running and the UE does not support service gap control;</w:t>
      </w:r>
    </w:p>
    <w:p w14:paraId="71F9C6EE" w14:textId="77777777" w:rsidR="00C84C37" w:rsidRPr="00DC3E02" w:rsidRDefault="00C84C37" w:rsidP="00C84C37">
      <w:pPr>
        <w:pStyle w:val="B1"/>
      </w:pPr>
      <w:r w:rsidRPr="00DC3E02">
        <w:t>b)</w:t>
      </w:r>
      <w:r w:rsidRPr="00DC3E02">
        <w:tab/>
        <w:t>the current NAS signalling connection was not triggered by paging; and</w:t>
      </w:r>
    </w:p>
    <w:p w14:paraId="16518C01" w14:textId="77777777" w:rsidR="00C84C37" w:rsidRPr="00DC3E02" w:rsidRDefault="00C84C37" w:rsidP="00C84C37">
      <w:pPr>
        <w:pStyle w:val="B1"/>
      </w:pPr>
      <w:r w:rsidRPr="00DC3E02">
        <w:lastRenderedPageBreak/>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174B96F" w14:textId="77777777" w:rsidR="00C84C37" w:rsidRDefault="00C84C37" w:rsidP="00C84C37">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05FAC493" w14:textId="77777777" w:rsidR="00C84C37" w:rsidRDefault="00C84C37" w:rsidP="00C84C37">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0053E870" w14:textId="77777777" w:rsidR="00C84C37" w:rsidRDefault="00C84C37" w:rsidP="00C84C37">
      <w:pPr>
        <w:pStyle w:val="B1"/>
      </w:pPr>
      <w:r>
        <w:t>a)</w:t>
      </w:r>
      <w:r>
        <w:tab/>
      </w:r>
      <w:r w:rsidRPr="0034402F">
        <w:t>the timer T3447 is running and the UE does not support service gap control</w:t>
      </w:r>
      <w:r>
        <w:t>;</w:t>
      </w:r>
    </w:p>
    <w:p w14:paraId="2E08CA89" w14:textId="77777777" w:rsidR="00C84C37" w:rsidRDefault="00C84C37" w:rsidP="00C84C37">
      <w:pPr>
        <w:pStyle w:val="B1"/>
      </w:pPr>
      <w:r>
        <w:t>b)</w:t>
      </w:r>
      <w:r>
        <w:tab/>
      </w:r>
      <w:r w:rsidRPr="00E513CE">
        <w:t>the current NAS signalling connection was not triggered by paging; and</w:t>
      </w:r>
    </w:p>
    <w:p w14:paraId="224EA5F1" w14:textId="77777777" w:rsidR="00C84C37" w:rsidRDefault="00C84C37" w:rsidP="00C84C37">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3E40CAF2" w14:textId="77777777" w:rsidR="00C84C37" w:rsidRDefault="00C84C37" w:rsidP="00C84C37">
      <w:r>
        <w:t xml:space="preserve">the </w:t>
      </w:r>
      <w:r w:rsidRPr="000933B7">
        <w:t>AMF shall abort the procedure.</w:t>
      </w:r>
    </w:p>
    <w:p w14:paraId="56B668D3" w14:textId="77777777" w:rsidR="00C84C37" w:rsidRDefault="00C84C37" w:rsidP="00C84C37">
      <w:pPr>
        <w:pStyle w:val="NO"/>
      </w:pPr>
      <w:r>
        <w:t>NOTE:</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6D44C5DD" w14:textId="77777777" w:rsidR="00C84C37" w:rsidRDefault="00C84C37" w:rsidP="00C84C37">
      <w:pPr>
        <w:jc w:val="center"/>
        <w:rPr>
          <w:noProof/>
        </w:rPr>
      </w:pPr>
      <w:r w:rsidRPr="009D7A4A">
        <w:rPr>
          <w:noProof/>
          <w:highlight w:val="yellow"/>
        </w:rPr>
        <w:t>****** NEXT CHANGE ******</w:t>
      </w:r>
    </w:p>
    <w:p w14:paraId="0D622AD3" w14:textId="77777777" w:rsidR="00C84C37" w:rsidRDefault="00C84C37" w:rsidP="00C84C37">
      <w:pPr>
        <w:rPr>
          <w:noProof/>
        </w:rPr>
      </w:pPr>
    </w:p>
    <w:p w14:paraId="63D33FDE" w14:textId="77777777" w:rsidR="0043679D" w:rsidRDefault="0043679D" w:rsidP="0043679D">
      <w:pPr>
        <w:pStyle w:val="Heading4"/>
      </w:pPr>
      <w:bookmarkStart w:id="76" w:name="_Toc20232709"/>
      <w:bookmarkStart w:id="77" w:name="_Toc27746811"/>
      <w:bookmarkStart w:id="78" w:name="_Toc36212993"/>
      <w:bookmarkStart w:id="79" w:name="_Toc36657170"/>
      <w:r>
        <w:t>5.6.1.1</w:t>
      </w:r>
      <w:r w:rsidRPr="003168A2">
        <w:tab/>
      </w:r>
      <w:r>
        <w:t>General</w:t>
      </w:r>
      <w:bookmarkEnd w:id="76"/>
      <w:bookmarkEnd w:id="77"/>
      <w:bookmarkEnd w:id="78"/>
      <w:bookmarkEnd w:id="79"/>
    </w:p>
    <w:p w14:paraId="3A46132C" w14:textId="77777777" w:rsidR="0043679D" w:rsidRDefault="0043679D" w:rsidP="0043679D">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2D5A4B90" w14:textId="77777777" w:rsidR="0043679D" w:rsidRDefault="0043679D" w:rsidP="0043679D">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7C119F36" w14:textId="77777777" w:rsidR="0043679D" w:rsidRPr="00FE320E" w:rsidRDefault="0043679D" w:rsidP="0043679D">
      <w:r w:rsidRPr="00FE320E">
        <w:t xml:space="preserve">This procedure is used </w:t>
      </w:r>
      <w:r>
        <w:t>when:</w:t>
      </w:r>
    </w:p>
    <w:p w14:paraId="4B15DAE5" w14:textId="77777777" w:rsidR="0043679D" w:rsidRPr="00FE320E" w:rsidRDefault="0043679D" w:rsidP="0043679D">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207B5BD5" w14:textId="77777777" w:rsidR="0043679D" w:rsidRPr="00FE320E" w:rsidRDefault="0043679D" w:rsidP="0043679D">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80" w:name="OLE_LINK139"/>
      <w:r>
        <w:t>,</w:t>
      </w:r>
      <w:r w:rsidRPr="00FE1FA9">
        <w:t xml:space="preserve"> </w:t>
      </w:r>
      <w:r>
        <w:rPr>
          <w:rFonts w:hint="eastAsia"/>
        </w:rPr>
        <w:t xml:space="preserve">the UE is in </w:t>
      </w:r>
      <w:r>
        <w:rPr>
          <w:lang w:eastAsia="ko-KR"/>
        </w:rPr>
        <w:t>5GMM-IDLE</w:t>
      </w:r>
      <w:r>
        <w:rPr>
          <w:rFonts w:hint="eastAsia"/>
        </w:rPr>
        <w:t xml:space="preserve"> mode </w:t>
      </w:r>
      <w:bookmarkEnd w:id="80"/>
      <w:r>
        <w:t xml:space="preserve">over non-3GPP access and in </w:t>
      </w:r>
      <w:r>
        <w:rPr>
          <w:lang w:eastAsia="ko-KR"/>
        </w:rPr>
        <w:t>5GMM-IDLE or 5GMM-CONNECTED mode over 3GPP access</w:t>
      </w:r>
      <w:r>
        <w:t>;</w:t>
      </w:r>
    </w:p>
    <w:p w14:paraId="377ECFA6" w14:textId="77777777" w:rsidR="0043679D" w:rsidRPr="00FE320E" w:rsidRDefault="0043679D" w:rsidP="0043679D">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6F0E1E8" w14:textId="77777777" w:rsidR="0043679D" w:rsidRDefault="0043679D" w:rsidP="0043679D">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32174983" w14:textId="77777777" w:rsidR="0043679D" w:rsidRDefault="0043679D" w:rsidP="0043679D">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426C0453" w14:textId="77777777" w:rsidR="0043679D" w:rsidRDefault="0043679D" w:rsidP="0043679D">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44EEC6E8" w14:textId="77777777" w:rsidR="0043679D" w:rsidRDefault="0043679D" w:rsidP="0043679D">
      <w:pPr>
        <w:pStyle w:val="B1"/>
        <w:rPr>
          <w:lang w:eastAsia="ko-KR"/>
        </w:rPr>
      </w:pPr>
      <w:r>
        <w:rPr>
          <w:lang w:eastAsia="ko-KR"/>
        </w:rPr>
        <w:t>-</w:t>
      </w:r>
      <w:r>
        <w:rPr>
          <w:lang w:eastAsia="ko-KR"/>
        </w:rPr>
        <w:tab/>
        <w:t>the UE has user data pending over non-3GPP access and the UE is in 5GMM-CONNECTED mode over non-3GPP access;</w:t>
      </w:r>
    </w:p>
    <w:p w14:paraId="17519B8F" w14:textId="77777777" w:rsidR="0043679D" w:rsidRDefault="0043679D" w:rsidP="0043679D">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r>
        <w:rPr>
          <w:rFonts w:hint="eastAsia"/>
          <w:lang w:eastAsia="ko-KR"/>
        </w:rPr>
        <w:t>;</w:t>
      </w:r>
    </w:p>
    <w:p w14:paraId="30C9784B" w14:textId="77777777" w:rsidR="0043679D" w:rsidRDefault="0043679D" w:rsidP="0043679D">
      <w:pPr>
        <w:pStyle w:val="B1"/>
        <w:rPr>
          <w:lang w:eastAsia="ko-KR"/>
        </w:rPr>
      </w:pPr>
      <w:r>
        <w:lastRenderedPageBreak/>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 or</w:t>
      </w:r>
    </w:p>
    <w:p w14:paraId="3C18A9B1" w14:textId="77777777" w:rsidR="0043679D" w:rsidRPr="00CC0C94" w:rsidRDefault="0043679D" w:rsidP="0043679D">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1932B9FA" w14:textId="77777777" w:rsidR="0043679D" w:rsidRDefault="0043679D" w:rsidP="0043679D">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4A157B05" w14:textId="77777777" w:rsidR="0043679D" w:rsidRDefault="0043679D" w:rsidP="0043679D">
      <w:r>
        <w:t>In NB-N1 mode, this procedure shall not be used to request the establishment of user-plane resources:</w:t>
      </w:r>
    </w:p>
    <w:p w14:paraId="351D486E" w14:textId="7D5C58C6" w:rsidR="0043679D" w:rsidRDefault="0043679D" w:rsidP="0043679D">
      <w:pPr>
        <w:pStyle w:val="B1"/>
      </w:pPr>
      <w:r>
        <w:t>a)</w:t>
      </w:r>
      <w:r>
        <w:tab/>
        <w:t xml:space="preserve">for </w:t>
      </w:r>
      <w:del w:id="81" w:author="SS2" w:date="2020-05-25T19:06:00Z">
        <w:r w:rsidDel="0043679D">
          <w:delText xml:space="preserve">more than two </w:delText>
        </w:r>
      </w:del>
      <w:ins w:id="82" w:author="SS2" w:date="2020-05-25T19:06:00Z">
        <w:r>
          <w:t xml:space="preserve">a number of </w:t>
        </w:r>
      </w:ins>
      <w:r>
        <w:t>PDU sessions</w:t>
      </w:r>
      <w:ins w:id="83" w:author="SS2" w:date="2020-05-25T19:06:00Z">
        <w:r>
          <w:t xml:space="preserve"> that exceeds the</w:t>
        </w:r>
      </w:ins>
      <w:ins w:id="84" w:author="SS2" w:date="2020-05-25T19:07:00Z">
        <w:r>
          <w:t xml:space="preserve"> UE</w:t>
        </w:r>
      </w:ins>
      <w:ins w:id="85" w:author="SS3" w:date="2020-06-02T19:30:00Z">
        <w:r w:rsidR="00870D52">
          <w:t>'</w:t>
        </w:r>
      </w:ins>
      <w:ins w:id="86" w:author="SS2" w:date="2020-05-25T19:07:00Z">
        <w:r>
          <w:t>s</w:t>
        </w:r>
      </w:ins>
      <w:ins w:id="87" w:author="SS2" w:date="2020-05-25T19:17:00Z">
        <w:r w:rsidR="00470C4D">
          <w:t xml:space="preserve"> </w:t>
        </w:r>
      </w:ins>
      <w:ins w:id="88" w:author="SS2" w:date="2020-05-25T19:06:00Z">
        <w:r>
          <w:t>maximum number of suppor</w:t>
        </w:r>
      </w:ins>
      <w:ins w:id="89" w:author="SS2" w:date="2020-05-25T19:07:00Z">
        <w:r>
          <w:t>ted</w:t>
        </w:r>
      </w:ins>
      <w:ins w:id="90" w:author="SS2" w:date="2020-05-25T19:06:00Z">
        <w:r>
          <w:t xml:space="preserve"> user-plane </w:t>
        </w:r>
      </w:ins>
      <w:ins w:id="91" w:author="SS3" w:date="2020-06-09T00:29:00Z">
        <w:r w:rsidR="00390DE5">
          <w:t xml:space="preserve">resources </w:t>
        </w:r>
      </w:ins>
      <w:r>
        <w:t>if there is currently:</w:t>
      </w:r>
    </w:p>
    <w:p w14:paraId="3F708717" w14:textId="210FBA23" w:rsidR="0043679D" w:rsidDel="0043679D" w:rsidRDefault="0043679D" w:rsidP="0043679D">
      <w:pPr>
        <w:pStyle w:val="B2"/>
        <w:rPr>
          <w:del w:id="92" w:author="SS2" w:date="2020-05-25T19:07:00Z"/>
        </w:rPr>
      </w:pPr>
      <w:del w:id="93" w:author="SS2" w:date="2020-05-25T19:07:00Z">
        <w:r w:rsidDel="0043679D">
          <w:delText>1)</w:delText>
        </w:r>
        <w:r w:rsidDel="0043679D">
          <w:tab/>
          <w:delText>no user-plane resources established for the UE;</w:delText>
        </w:r>
      </w:del>
    </w:p>
    <w:p w14:paraId="5AFB631B" w14:textId="7321929B" w:rsidR="0043679D" w:rsidDel="0043679D" w:rsidRDefault="0043679D" w:rsidP="0043679D">
      <w:pPr>
        <w:pStyle w:val="B2"/>
        <w:rPr>
          <w:del w:id="94" w:author="SS2" w:date="2020-05-25T19:07:00Z"/>
        </w:rPr>
      </w:pPr>
      <w:del w:id="95" w:author="SS2" w:date="2020-05-25T19:07:00Z">
        <w:r w:rsidDel="0043679D">
          <w:delText>2)</w:delText>
        </w:r>
        <w:r w:rsidDel="0043679D">
          <w:tab/>
          <w:delText>user-plane resources established for one PDU session; or</w:delText>
        </w:r>
      </w:del>
    </w:p>
    <w:p w14:paraId="7915F645" w14:textId="033950F6" w:rsidR="0043679D" w:rsidDel="0043679D" w:rsidRDefault="0043679D" w:rsidP="0043679D">
      <w:pPr>
        <w:pStyle w:val="B1"/>
        <w:rPr>
          <w:del w:id="96" w:author="SS2" w:date="2020-05-25T19:07:00Z"/>
        </w:rPr>
      </w:pPr>
      <w:del w:id="97" w:author="SS2" w:date="2020-05-25T19:07:00Z">
        <w:r w:rsidDel="0043679D">
          <w:delText>b)</w:delText>
        </w:r>
        <w:r w:rsidDel="0043679D">
          <w:tab/>
          <w:delText>for additional PDU sessions, if the UE already has user-plane resources established for two PDU sessions.</w:delText>
        </w:r>
      </w:del>
    </w:p>
    <w:p w14:paraId="77036241" w14:textId="68B446D4" w:rsidR="0043679D" w:rsidRDefault="0043679D">
      <w:pPr>
        <w:pStyle w:val="B2"/>
        <w:rPr>
          <w:ins w:id="98" w:author="SS2" w:date="2020-05-25T19:09:00Z"/>
        </w:rPr>
        <w:pPrChange w:id="99" w:author="SS2" w:date="2020-05-25T19:08:00Z">
          <w:pPr/>
        </w:pPrChange>
      </w:pPr>
      <w:ins w:id="100" w:author="SS2" w:date="2020-05-25T19:08:00Z">
        <w:r>
          <w:t>1)</w:t>
        </w:r>
        <w:r>
          <w:tab/>
          <w:t>no user-plane resources established for the UE;</w:t>
        </w:r>
      </w:ins>
    </w:p>
    <w:p w14:paraId="670E1B50" w14:textId="2C880B03" w:rsidR="0043679D" w:rsidRDefault="0043679D">
      <w:pPr>
        <w:pStyle w:val="B2"/>
        <w:rPr>
          <w:ins w:id="101" w:author="SS2" w:date="2020-05-25T19:09:00Z"/>
        </w:rPr>
        <w:pPrChange w:id="102" w:author="SS2" w:date="2020-05-25T19:08:00Z">
          <w:pPr/>
        </w:pPrChange>
      </w:pPr>
      <w:ins w:id="103" w:author="SS2" w:date="2020-05-25T19:09:00Z">
        <w:r>
          <w:t>2)</w:t>
        </w:r>
        <w:r>
          <w:tab/>
          <w:t>user-plane resources established for:</w:t>
        </w:r>
      </w:ins>
    </w:p>
    <w:p w14:paraId="20D528B9" w14:textId="751750AA" w:rsidR="0043679D" w:rsidRDefault="0043679D">
      <w:pPr>
        <w:pStyle w:val="B3"/>
        <w:rPr>
          <w:ins w:id="104" w:author="SS2" w:date="2020-05-25T19:10:00Z"/>
        </w:rPr>
        <w:pPrChange w:id="105" w:author="SS2" w:date="2020-05-25T19:09:00Z">
          <w:pPr/>
        </w:pPrChange>
      </w:pPr>
      <w:ins w:id="106" w:author="SS2" w:date="2020-05-25T19:09:00Z">
        <w:r>
          <w:t>i)</w:t>
        </w:r>
        <w:r>
          <w:tab/>
        </w:r>
      </w:ins>
      <w:ins w:id="107" w:author="SS2" w:date="2020-05-25T19:10:00Z">
        <w:r>
          <w:t xml:space="preserve">one PDU session and the </w:t>
        </w:r>
      </w:ins>
      <w:ins w:id="108" w:author="SS3" w:date="2020-06-09T00:28:00Z">
        <w:r w:rsidR="009804C2">
          <w:t>Multiple user-plane resources support</w:t>
        </w:r>
        <w:r w:rsidR="009804C2" w:rsidRPr="00CC0C94">
          <w:t xml:space="preserve"> </w:t>
        </w:r>
      </w:ins>
      <w:ins w:id="109" w:author="SS2" w:date="2020-05-25T19:10:00Z">
        <w:r w:rsidRPr="00CC0C94">
          <w:t xml:space="preserve">bit </w:t>
        </w:r>
        <w:r>
          <w:t xml:space="preserve">was set </w:t>
        </w:r>
        <w:r w:rsidRPr="00CC0C94">
          <w:t>to "</w:t>
        </w:r>
      </w:ins>
      <w:ins w:id="110" w:author="SS3" w:date="2020-06-09T00:27:00Z">
        <w:r w:rsidR="009804C2">
          <w:t>Multiple user-plane resources not</w:t>
        </w:r>
        <w:r w:rsidR="009804C2" w:rsidRPr="00CC0C94">
          <w:t xml:space="preserve"> supported</w:t>
        </w:r>
      </w:ins>
      <w:ins w:id="111" w:author="SS2" w:date="2020-05-25T19:10:00Z">
        <w:r w:rsidRPr="00CC0C94">
          <w:t>"</w:t>
        </w:r>
        <w:r>
          <w:t xml:space="preserve"> in the 5GMM capability IE; or</w:t>
        </w:r>
      </w:ins>
    </w:p>
    <w:p w14:paraId="064CDF65" w14:textId="69711A27" w:rsidR="0043679D" w:rsidRDefault="0043679D">
      <w:pPr>
        <w:pStyle w:val="B3"/>
        <w:rPr>
          <w:ins w:id="112" w:author="SS2" w:date="2020-05-25T19:11:00Z"/>
        </w:rPr>
        <w:pPrChange w:id="113" w:author="SS2" w:date="2020-05-25T19:09:00Z">
          <w:pPr/>
        </w:pPrChange>
      </w:pPr>
      <w:ins w:id="114" w:author="SS2" w:date="2020-05-25T19:10:00Z">
        <w:r>
          <w:t>ii)</w:t>
        </w:r>
        <w:r>
          <w:tab/>
          <w:t>two PDU session</w:t>
        </w:r>
      </w:ins>
      <w:ins w:id="115" w:author="SS2" w:date="2020-05-25T19:11:00Z">
        <w:r>
          <w:t>s</w:t>
        </w:r>
      </w:ins>
      <w:ins w:id="116" w:author="SS2" w:date="2020-05-25T19:10:00Z">
        <w:r>
          <w:t xml:space="preserve"> and the </w:t>
        </w:r>
      </w:ins>
      <w:ins w:id="117" w:author="SS3" w:date="2020-06-09T00:28:00Z">
        <w:r w:rsidR="009804C2">
          <w:t>Multiple user-plane resources support</w:t>
        </w:r>
        <w:r w:rsidR="009804C2" w:rsidRPr="00CC0C94">
          <w:t xml:space="preserve"> </w:t>
        </w:r>
      </w:ins>
      <w:ins w:id="118" w:author="SS2" w:date="2020-05-25T19:10:00Z">
        <w:r w:rsidRPr="00CC0C94">
          <w:t xml:space="preserve">bit </w:t>
        </w:r>
        <w:r>
          <w:t xml:space="preserve">was set </w:t>
        </w:r>
        <w:r w:rsidRPr="00CC0C94">
          <w:t>to "</w:t>
        </w:r>
      </w:ins>
      <w:ins w:id="119" w:author="SS3" w:date="2020-06-09T00:27:00Z">
        <w:r w:rsidR="009804C2">
          <w:t>Multiple user-plane resources</w:t>
        </w:r>
        <w:r w:rsidR="009804C2" w:rsidRPr="00CC0C94">
          <w:t xml:space="preserve"> supported</w:t>
        </w:r>
      </w:ins>
      <w:ins w:id="120" w:author="SS2" w:date="2020-05-25T19:10:00Z">
        <w:r w:rsidRPr="00CC0C94">
          <w:t>"</w:t>
        </w:r>
        <w:r>
          <w:t xml:space="preserve"> in the 5GMM capability IE</w:t>
        </w:r>
      </w:ins>
      <w:ins w:id="121" w:author="SS2" w:date="2020-05-25T19:11:00Z">
        <w:r>
          <w:t>; or</w:t>
        </w:r>
      </w:ins>
    </w:p>
    <w:p w14:paraId="69746927" w14:textId="37B50FBC" w:rsidR="0043679D" w:rsidRDefault="0043679D">
      <w:pPr>
        <w:pStyle w:val="B1"/>
        <w:rPr>
          <w:ins w:id="122" w:author="SS2" w:date="2020-05-25T19:08:00Z"/>
        </w:rPr>
        <w:pPrChange w:id="123" w:author="SS2" w:date="2020-05-25T19:11:00Z">
          <w:pPr/>
        </w:pPrChange>
      </w:pPr>
      <w:ins w:id="124" w:author="SS2" w:date="2020-05-25T19:11:00Z">
        <w:r>
          <w:t>b)</w:t>
        </w:r>
        <w:r>
          <w:tab/>
          <w:t xml:space="preserve">for additional PDU sessions, if the number of PDU sessions for which user-plane resources </w:t>
        </w:r>
      </w:ins>
      <w:ins w:id="125" w:author="SS3" w:date="2020-06-09T01:07:00Z">
        <w:r w:rsidR="00E8407A">
          <w:t xml:space="preserve">are </w:t>
        </w:r>
      </w:ins>
      <w:ins w:id="126" w:author="SS2" w:date="2020-05-25T19:11:00Z">
        <w:r>
          <w:t xml:space="preserve">currently established </w:t>
        </w:r>
      </w:ins>
      <w:ins w:id="127" w:author="SS3" w:date="2020-06-02T18:31:00Z">
        <w:r w:rsidR="00B9164D">
          <w:t xml:space="preserve">is </w:t>
        </w:r>
      </w:ins>
      <w:ins w:id="128" w:author="SS2" w:date="2020-05-25T19:11:00Z">
        <w:r>
          <w:t>equal</w:t>
        </w:r>
      </w:ins>
      <w:ins w:id="129" w:author="SS3" w:date="2020-06-02T18:31:00Z">
        <w:r w:rsidR="00B9164D">
          <w:t xml:space="preserve"> to</w:t>
        </w:r>
      </w:ins>
      <w:ins w:id="130" w:author="SS2" w:date="2020-05-25T19:11:00Z">
        <w:r>
          <w:t xml:space="preserve"> the </w:t>
        </w:r>
      </w:ins>
      <w:ins w:id="131" w:author="SS2" w:date="2020-05-25T19:12:00Z">
        <w:r>
          <w:t>UE</w:t>
        </w:r>
      </w:ins>
      <w:ins w:id="132" w:author="SS3" w:date="2020-06-02T19:29:00Z">
        <w:r w:rsidR="00870D52">
          <w:t>'</w:t>
        </w:r>
      </w:ins>
      <w:ins w:id="133" w:author="SS2" w:date="2020-05-25T19:12:00Z">
        <w:r>
          <w:t>s</w:t>
        </w:r>
      </w:ins>
      <w:ins w:id="134" w:author="SS2" w:date="2020-05-25T19:18:00Z">
        <w:r w:rsidR="00F247D4">
          <w:t xml:space="preserve"> </w:t>
        </w:r>
      </w:ins>
      <w:ins w:id="135" w:author="SS2" w:date="2020-05-25T19:12:00Z">
        <w:r>
          <w:t xml:space="preserve">maximum number of supported user-plane </w:t>
        </w:r>
      </w:ins>
      <w:ins w:id="136" w:author="SS3" w:date="2020-06-09T00:28:00Z">
        <w:r w:rsidR="00791171">
          <w:t>resources</w:t>
        </w:r>
      </w:ins>
      <w:ins w:id="137" w:author="SS2" w:date="2020-05-25T19:12:00Z">
        <w:r>
          <w:t>.</w:t>
        </w:r>
      </w:ins>
    </w:p>
    <w:p w14:paraId="5A95B1BF" w14:textId="77777777" w:rsidR="0043679D" w:rsidRDefault="0043679D" w:rsidP="0043679D">
      <w:r w:rsidRPr="003168A2">
        <w:t xml:space="preserve">The service request procedure is initiated by the UE, however, </w:t>
      </w:r>
      <w:r>
        <w:t>it can be triggered by the network by means of:</w:t>
      </w:r>
    </w:p>
    <w:p w14:paraId="3BD0CFD1" w14:textId="77777777" w:rsidR="0043679D" w:rsidRDefault="0043679D" w:rsidP="0043679D">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54C16030" w14:textId="77777777" w:rsidR="0043679D" w:rsidRDefault="0043679D" w:rsidP="0043679D">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1993F46C" w14:textId="77777777" w:rsidR="0043679D" w:rsidRDefault="0043679D" w:rsidP="0043679D">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5C1484B0" w14:textId="77777777" w:rsidR="0043679D" w:rsidRDefault="0043679D" w:rsidP="0043679D">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1A332949" w14:textId="77777777" w:rsidR="0043679D" w:rsidRDefault="0043679D" w:rsidP="0043679D">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37C384BA" w14:textId="77777777" w:rsidR="0043679D" w:rsidRPr="003168A2" w:rsidRDefault="0043679D" w:rsidP="0043679D">
      <w:r w:rsidRPr="003168A2">
        <w:t>The UE shall invoke the service request procedure when:</w:t>
      </w:r>
    </w:p>
    <w:p w14:paraId="62C797AE" w14:textId="77777777" w:rsidR="0043679D" w:rsidRPr="003168A2" w:rsidRDefault="0043679D" w:rsidP="0043679D">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E12CC53" w14:textId="77777777" w:rsidR="0043679D" w:rsidRPr="003168A2" w:rsidRDefault="0043679D" w:rsidP="0043679D">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52354506" w14:textId="77777777" w:rsidR="0043679D" w:rsidRDefault="0043679D" w:rsidP="0043679D">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60A5CBD9" w14:textId="77777777" w:rsidR="0043679D" w:rsidRDefault="0043679D" w:rsidP="0043679D">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538A2769" w14:textId="77777777" w:rsidR="0043679D" w:rsidRDefault="0043679D" w:rsidP="0043679D">
      <w:pPr>
        <w:pStyle w:val="B1"/>
        <w:rPr>
          <w:lang w:eastAsia="ko-KR"/>
        </w:rPr>
      </w:pPr>
      <w:r>
        <w:lastRenderedPageBreak/>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7616D057" w14:textId="77777777" w:rsidR="0043679D" w:rsidRDefault="0043679D" w:rsidP="0043679D">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Pr>
          <w:rFonts w:eastAsia="Malgun Gothic" w:hint="eastAsia"/>
          <w:lang w:eastAsia="ko-KR"/>
        </w:rPr>
        <w:t xml:space="preserve">,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64439AB4" w14:textId="77777777" w:rsidR="0043679D" w:rsidRPr="00B92170" w:rsidRDefault="0043679D" w:rsidP="0043679D">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1092EA66" w14:textId="77777777" w:rsidR="0043679D" w:rsidRPr="00914A81" w:rsidRDefault="0043679D" w:rsidP="0043679D">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6F36F9F5" w14:textId="77777777" w:rsidR="0043679D" w:rsidRDefault="0043679D" w:rsidP="0043679D">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2B2020F8" w14:textId="77777777" w:rsidR="0043679D" w:rsidRPr="00914A81" w:rsidRDefault="0043679D" w:rsidP="0043679D">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0A9D9267" w14:textId="77777777" w:rsidR="0043679D" w:rsidRPr="005903E2" w:rsidRDefault="0043679D" w:rsidP="0043679D">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 or</w:t>
      </w:r>
    </w:p>
    <w:p w14:paraId="5A0637C2" w14:textId="77777777" w:rsidR="0043679D" w:rsidRPr="00CC0C94" w:rsidRDefault="0043679D" w:rsidP="0043679D">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3B95EC1D" w14:textId="77777777" w:rsidR="0043679D" w:rsidRDefault="0043679D" w:rsidP="0043679D">
      <w:r>
        <w:t>If one of the above criteria to invoke the service request procedure is fulfilled, then the service request procedure shall only be initiated by the UE when the following conditions are fulfilled:</w:t>
      </w:r>
    </w:p>
    <w:p w14:paraId="018FD7D3" w14:textId="77777777" w:rsidR="0043679D" w:rsidRDefault="0043679D" w:rsidP="0043679D">
      <w:pPr>
        <w:pStyle w:val="B1"/>
      </w:pPr>
      <w:r>
        <w:t>-</w:t>
      </w:r>
      <w:r>
        <w:tab/>
        <w:t>its 5GS update status is 5U1 UPDATED, and the TAI of the current serving cell is included in the TAI list; and</w:t>
      </w:r>
    </w:p>
    <w:p w14:paraId="0657717A" w14:textId="77777777" w:rsidR="0043679D" w:rsidRDefault="0043679D" w:rsidP="0043679D">
      <w:pPr>
        <w:pStyle w:val="B1"/>
      </w:pPr>
      <w:r>
        <w:t>-</w:t>
      </w:r>
      <w:r>
        <w:tab/>
        <w:t>no 5GMM specific procedure is ongoing.</w:t>
      </w:r>
    </w:p>
    <w:p w14:paraId="63A91529" w14:textId="77777777" w:rsidR="0043679D" w:rsidRDefault="0043679D" w:rsidP="0043679D">
      <w:r w:rsidRPr="00764C7E">
        <w:t xml:space="preserve">The UE shall not invoke the service request procedure when the UE is in </w:t>
      </w:r>
      <w:r>
        <w:t xml:space="preserve">the </w:t>
      </w:r>
      <w:r w:rsidRPr="00764C7E">
        <w:t>state 5GMM-SERVICE-REQUEST-INITIATED</w:t>
      </w:r>
      <w:r>
        <w:t>.</w:t>
      </w:r>
    </w:p>
    <w:p w14:paraId="689DA1F0" w14:textId="77777777" w:rsidR="0043679D" w:rsidRDefault="0043679D" w:rsidP="0043679D">
      <w:pPr>
        <w:pStyle w:val="TH"/>
      </w:pPr>
      <w:r>
        <w:object w:dxaOrig="9609" w:dyaOrig="8101" w14:anchorId="4A3DD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pt;height:344.4pt" o:ole="">
            <v:imagedata r:id="rId12" o:title=""/>
          </v:shape>
          <o:OLEObject Type="Embed" ProgID="Visio.Drawing.11" ShapeID="_x0000_i1025" DrawAspect="Content" ObjectID="_1653170808" r:id="rId13"/>
        </w:object>
      </w:r>
    </w:p>
    <w:p w14:paraId="025A5F30" w14:textId="77777777" w:rsidR="0043679D" w:rsidRPr="00BD0557" w:rsidRDefault="0043679D" w:rsidP="0043679D">
      <w:pPr>
        <w:pStyle w:val="TF"/>
      </w:pPr>
      <w:r w:rsidRPr="00BD0557">
        <w:t>Figure </w:t>
      </w:r>
      <w:r>
        <w:t>5</w:t>
      </w:r>
      <w:r w:rsidRPr="00BD0557">
        <w:t>.</w:t>
      </w:r>
      <w:r>
        <w:t>6</w:t>
      </w:r>
      <w:r w:rsidRPr="00BD0557">
        <w:t>.1.1.1: Service Request procedure</w:t>
      </w:r>
      <w:r>
        <w:t xml:space="preserve"> (Part 1)</w:t>
      </w:r>
    </w:p>
    <w:p w14:paraId="60027699" w14:textId="77777777" w:rsidR="0043679D" w:rsidRDefault="0043679D" w:rsidP="0043679D">
      <w:pPr>
        <w:pStyle w:val="TF"/>
      </w:pPr>
      <w:r>
        <w:object w:dxaOrig="8967" w:dyaOrig="6570" w14:anchorId="40A061C3">
          <v:shape id="_x0000_i1026" type="#_x0000_t75" style="width:421.4pt;height:308.55pt" o:ole="">
            <v:imagedata r:id="rId14" o:title=""/>
          </v:shape>
          <o:OLEObject Type="Embed" ProgID="Visio.Drawing.15" ShapeID="_x0000_i1026" DrawAspect="Content" ObjectID="_1653170809" r:id="rId15"/>
        </w:object>
      </w:r>
    </w:p>
    <w:p w14:paraId="598CB455" w14:textId="77777777" w:rsidR="0043679D" w:rsidRDefault="0043679D" w:rsidP="0043679D">
      <w:pPr>
        <w:pStyle w:val="TF"/>
      </w:pPr>
      <w:r>
        <w:t xml:space="preserve">Figure 5.6.1.1.2: Service Request procedure </w:t>
      </w:r>
      <w:r>
        <w:rPr>
          <w:lang w:eastAsia="zh-CN"/>
        </w:rPr>
        <w:t>(Part 2)</w:t>
      </w:r>
    </w:p>
    <w:p w14:paraId="05EF0F2D" w14:textId="77777777" w:rsidR="0043679D" w:rsidRDefault="0043679D" w:rsidP="0043679D">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3F25F336" w14:textId="77777777" w:rsidR="0043679D" w:rsidRPr="003168A2" w:rsidRDefault="0043679D" w:rsidP="0043679D">
      <w:r w:rsidRPr="003168A2">
        <w:t xml:space="preserve">The </w:t>
      </w:r>
      <w:r>
        <w:t>service request</w:t>
      </w:r>
      <w:r w:rsidRPr="003168A2">
        <w:t xml:space="preserve"> attempt counter shall be reset when:</w:t>
      </w:r>
    </w:p>
    <w:p w14:paraId="2DF02B7F" w14:textId="77777777" w:rsidR="0043679D" w:rsidRPr="003168A2" w:rsidRDefault="0043679D" w:rsidP="0043679D">
      <w:pPr>
        <w:pStyle w:val="B1"/>
      </w:pPr>
      <w:r w:rsidRPr="003168A2">
        <w:t>-</w:t>
      </w:r>
      <w:r w:rsidRPr="003168A2">
        <w:tab/>
      </w:r>
      <w:r>
        <w:t>a registration procedure for mobility and periodic registration update is successfully completed</w:t>
      </w:r>
      <w:r w:rsidRPr="003168A2">
        <w:t>;</w:t>
      </w:r>
    </w:p>
    <w:p w14:paraId="71C1688C" w14:textId="77777777" w:rsidR="0043679D" w:rsidRDefault="0043679D" w:rsidP="0043679D">
      <w:pPr>
        <w:pStyle w:val="B1"/>
      </w:pPr>
      <w:r w:rsidRPr="003168A2">
        <w:t>-</w:t>
      </w:r>
      <w:r w:rsidRPr="003168A2">
        <w:tab/>
      </w:r>
      <w:r>
        <w:t>a service request procedure is successfully completed;</w:t>
      </w:r>
      <w:r w:rsidRPr="00903328">
        <w:t xml:space="preserve"> </w:t>
      </w:r>
      <w:r>
        <w:t>or</w:t>
      </w:r>
    </w:p>
    <w:p w14:paraId="23D4B2A8" w14:textId="77777777" w:rsidR="0043679D" w:rsidRPr="00D70A83" w:rsidRDefault="0043679D" w:rsidP="0043679D">
      <w:pPr>
        <w:pStyle w:val="B1"/>
      </w:pPr>
      <w:r w:rsidRPr="003168A2">
        <w:t>-</w:t>
      </w:r>
      <w:r w:rsidRPr="003168A2">
        <w:tab/>
      </w:r>
      <w:r>
        <w:t>a service request procedure is rejected as specified in subclause 5.6.1.5 or subclause 5.3.20.</w:t>
      </w:r>
    </w:p>
    <w:p w14:paraId="39A28AE6" w14:textId="77777777" w:rsidR="009D7A4A" w:rsidRDefault="009D7A4A" w:rsidP="0043679D">
      <w:pPr>
        <w:rPr>
          <w:noProof/>
        </w:rPr>
      </w:pPr>
    </w:p>
    <w:p w14:paraId="371AC3A4" w14:textId="77777777" w:rsidR="009D7A4A" w:rsidRDefault="009D7A4A" w:rsidP="009D7A4A">
      <w:pPr>
        <w:jc w:val="center"/>
        <w:rPr>
          <w:noProof/>
        </w:rPr>
      </w:pPr>
    </w:p>
    <w:p w14:paraId="0F714F8B" w14:textId="77777777" w:rsidR="009D7A4A" w:rsidRDefault="009D7A4A" w:rsidP="009D7A4A">
      <w:pPr>
        <w:jc w:val="center"/>
        <w:rPr>
          <w:noProof/>
        </w:rPr>
      </w:pPr>
      <w:r w:rsidRPr="009D7A4A">
        <w:rPr>
          <w:noProof/>
          <w:highlight w:val="yellow"/>
        </w:rPr>
        <w:t>****** NEXT CHANGE ******</w:t>
      </w:r>
    </w:p>
    <w:p w14:paraId="0CC8FF58" w14:textId="77777777" w:rsidR="0088694D" w:rsidRDefault="0088694D" w:rsidP="0088694D">
      <w:pPr>
        <w:pStyle w:val="Heading5"/>
      </w:pPr>
      <w:bookmarkStart w:id="138" w:name="_Toc20232711"/>
      <w:bookmarkStart w:id="139" w:name="_Toc27746813"/>
      <w:bookmarkStart w:id="140" w:name="_Toc36212995"/>
      <w:bookmarkStart w:id="141" w:name="_Toc36657172"/>
      <w:r>
        <w:t>5.6.1.2.1</w:t>
      </w:r>
      <w:r>
        <w:tab/>
        <w:t>UE is not using 5GS services with control plane CIoT 5GS optimization</w:t>
      </w:r>
      <w:bookmarkEnd w:id="138"/>
      <w:bookmarkEnd w:id="139"/>
      <w:bookmarkEnd w:id="140"/>
      <w:bookmarkEnd w:id="141"/>
    </w:p>
    <w:p w14:paraId="15F881A7" w14:textId="77777777" w:rsidR="0088694D" w:rsidRDefault="0088694D" w:rsidP="0088694D">
      <w:r>
        <w:t xml:space="preserve">The UE initiates </w:t>
      </w:r>
      <w:r w:rsidRPr="00C579E5">
        <w:t xml:space="preserve">the service request procedure by sending a SERVICE REQUEST message to the </w:t>
      </w:r>
      <w:r>
        <w:t>AMF and starts timer T3517.</w:t>
      </w:r>
    </w:p>
    <w:p w14:paraId="79929D5C" w14:textId="77777777" w:rsidR="0088694D" w:rsidRDefault="0088694D" w:rsidP="0088694D">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08ABCD62" w14:textId="77777777" w:rsidR="0088694D" w:rsidRDefault="0088694D" w:rsidP="0088694D">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41F2DEED" w14:textId="77777777" w:rsidR="0088694D" w:rsidRPr="00E13C65" w:rsidRDefault="0088694D" w:rsidP="0088694D">
      <w:pPr>
        <w:rPr>
          <w:lang w:eastAsia="ja-JP"/>
        </w:rPr>
      </w:pPr>
      <w:r>
        <w:t xml:space="preserve">For cases c), d), e), f), i) and j)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1D5EF807" w14:textId="77777777" w:rsidR="0088694D" w:rsidRDefault="0088694D" w:rsidP="0088694D">
      <w:r>
        <w:t xml:space="preserve">For case a) </w:t>
      </w:r>
      <w:r w:rsidRPr="00C579E5">
        <w:t>in subclause </w:t>
      </w:r>
      <w:r>
        <w:t>5.6.1.1:</w:t>
      </w:r>
    </w:p>
    <w:p w14:paraId="5F5DD46C" w14:textId="77777777" w:rsidR="0088694D" w:rsidRDefault="0088694D" w:rsidP="0088694D">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2DAB0FB3" w14:textId="77777777" w:rsidR="0088694D" w:rsidRDefault="0088694D" w:rsidP="0088694D">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1685FF0D" w14:textId="77777777" w:rsidR="0088694D" w:rsidRDefault="0088694D" w:rsidP="0088694D">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2D9651F7" w14:textId="77777777" w:rsidR="0088694D" w:rsidRDefault="0088694D" w:rsidP="0088694D">
      <w:r>
        <w:t xml:space="preserve">For case b) </w:t>
      </w:r>
      <w:r w:rsidRPr="00C579E5">
        <w:t>in subclause </w:t>
      </w:r>
      <w:r>
        <w:t>5.6.1.1:</w:t>
      </w:r>
    </w:p>
    <w:p w14:paraId="7AD34C11" w14:textId="77777777" w:rsidR="0088694D" w:rsidRDefault="0088694D" w:rsidP="0088694D">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171A1221" w14:textId="77777777" w:rsidR="0088694D" w:rsidRPr="00120158" w:rsidRDefault="0088694D" w:rsidP="0088694D">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5E362978" w14:textId="77777777" w:rsidR="0088694D" w:rsidRPr="00E46809" w:rsidRDefault="0088694D" w:rsidP="0088694D">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5EE1C43F" w14:textId="77777777" w:rsidR="0088694D" w:rsidRDefault="0088694D" w:rsidP="0088694D">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632950F" w14:textId="77777777" w:rsidR="0088694D" w:rsidRDefault="0088694D" w:rsidP="0088694D">
      <w:r>
        <w:lastRenderedPageBreak/>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2D8D10B4" w14:textId="77777777" w:rsidR="0088694D" w:rsidRDefault="0088694D" w:rsidP="0088694D">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17C6A255" w14:textId="77777777" w:rsidR="0088694D" w:rsidRDefault="0088694D" w:rsidP="0088694D">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3A4E61A8" w14:textId="77777777" w:rsidR="0088694D" w:rsidRDefault="0088694D" w:rsidP="0088694D">
      <w:r>
        <w:t xml:space="preserve">When </w:t>
      </w:r>
      <w:r w:rsidRPr="00014B70">
        <w:t>the UE is in a non-allowed area or is not in an allowed area as specified in subclause</w:t>
      </w:r>
      <w:r w:rsidRPr="00C579E5">
        <w:t> </w:t>
      </w:r>
      <w:r w:rsidRPr="00014B70">
        <w:t>5.3.</w:t>
      </w:r>
      <w:r>
        <w:t>5 and:</w:t>
      </w:r>
    </w:p>
    <w:p w14:paraId="6C054E82" w14:textId="77777777" w:rsidR="0088694D" w:rsidRDefault="0088694D" w:rsidP="0088694D">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22A1C152" w14:textId="77777777" w:rsidR="0088694D" w:rsidRDefault="0088694D" w:rsidP="0088694D">
      <w:pPr>
        <w:pStyle w:val="B1"/>
      </w:pPr>
      <w:r>
        <w:t>b)</w:t>
      </w:r>
      <w:r>
        <w:tab/>
        <w:t xml:space="preserve">otherwise, the UE shall not initiate service request procedure </w:t>
      </w:r>
      <w:r w:rsidRPr="00A94170">
        <w:t>except for emergency services, high priority access or responding to paging or notification</w:t>
      </w:r>
      <w:r>
        <w:t>.</w:t>
      </w:r>
    </w:p>
    <w:p w14:paraId="32823670" w14:textId="77777777" w:rsidR="0088694D" w:rsidRDefault="0088694D" w:rsidP="0088694D">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486F43C0" w14:textId="77777777" w:rsidR="0088694D" w:rsidRDefault="0088694D" w:rsidP="0088694D">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6F86E727" w14:textId="77777777" w:rsidR="0088694D" w:rsidRDefault="0088694D" w:rsidP="0088694D">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255EAB2C" w14:textId="2E57267B" w:rsidR="0088694D" w:rsidRDefault="0088694D" w:rsidP="0088694D">
      <w:pPr>
        <w:pStyle w:val="NO"/>
      </w:pPr>
      <w:r>
        <w:t>NOTE 1:</w:t>
      </w:r>
      <w:r>
        <w:tab/>
        <w:t xml:space="preserve">For a UE in NB-N1 mode, the Uplink data status IE cannot be used to request the establishment of user-plane resources such that there will be user-plane resources established for </w:t>
      </w:r>
      <w:del w:id="142" w:author="SS2" w:date="2020-05-25T19:15:00Z">
        <w:r w:rsidDel="0088694D">
          <w:delText>more than two</w:delText>
        </w:r>
      </w:del>
      <w:ins w:id="143" w:author="SS2" w:date="2020-05-25T19:15:00Z">
        <w:r>
          <w:t>a number of</w:t>
        </w:r>
      </w:ins>
      <w:r>
        <w:t xml:space="preserve"> PDU sessions</w:t>
      </w:r>
      <w:ins w:id="144" w:author="SS2" w:date="2020-05-25T19:15:00Z">
        <w:r>
          <w:t xml:space="preserve"> that exceeds the </w:t>
        </w:r>
      </w:ins>
      <w:ins w:id="145" w:author="SS2" w:date="2020-05-25T19:16:00Z">
        <w:r>
          <w:t>UE</w:t>
        </w:r>
      </w:ins>
      <w:ins w:id="146" w:author="SS3" w:date="2020-06-02T19:30:00Z">
        <w:r w:rsidR="00870D52">
          <w:t>'</w:t>
        </w:r>
      </w:ins>
      <w:ins w:id="147" w:author="SS2" w:date="2020-05-25T19:16:00Z">
        <w:r>
          <w:t>s maximum number of supported user-plane</w:t>
        </w:r>
      </w:ins>
      <w:ins w:id="148" w:author="SS3" w:date="2020-06-09T00:31:00Z">
        <w:r w:rsidR="006441BC">
          <w:t xml:space="preserve"> resources</w:t>
        </w:r>
      </w:ins>
      <w:r>
        <w:t>.</w:t>
      </w:r>
    </w:p>
    <w:p w14:paraId="3BD96EF5" w14:textId="77777777" w:rsidR="0088694D" w:rsidRDefault="0088694D" w:rsidP="0088694D">
      <w:r>
        <w:t>For case f) in subclause</w:t>
      </w:r>
      <w:r w:rsidRPr="00C579E5">
        <w:t> </w:t>
      </w:r>
      <w:r w:rsidRPr="00E110E6">
        <w:t>5.6.1.1</w:t>
      </w:r>
      <w:r>
        <w:t>:</w:t>
      </w:r>
    </w:p>
    <w:p w14:paraId="1F827AC8" w14:textId="77777777" w:rsidR="0088694D" w:rsidRDefault="0088694D" w:rsidP="0088694D">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6BAD12F6" w14:textId="77777777" w:rsidR="0088694D" w:rsidRDefault="0088694D" w:rsidP="0088694D">
      <w:pPr>
        <w:pStyle w:val="B1"/>
      </w:pPr>
      <w:r>
        <w:t>b)</w:t>
      </w:r>
      <w:r>
        <w:tab/>
      </w:r>
      <w:r w:rsidRPr="00E110E6">
        <w:t>otherwise, if the UE is not a UE configured for high priority access in selected PLMN, the service type IE in the SERVICE REQUEST message shall be set to "signalling".</w:t>
      </w:r>
    </w:p>
    <w:p w14:paraId="69BD4C12" w14:textId="77777777" w:rsidR="0088694D" w:rsidRDefault="0088694D" w:rsidP="0088694D">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1E1C2D2D" w14:textId="77777777" w:rsidR="0088694D" w:rsidRPr="00CD2F0E" w:rsidRDefault="0088694D" w:rsidP="0088694D">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w:t>
      </w:r>
      <w:r w:rsidRPr="00B3358D">
        <w:rPr>
          <w:rFonts w:hint="eastAsia"/>
        </w:rPr>
        <w:t>.</w:t>
      </w:r>
    </w:p>
    <w:p w14:paraId="39FDDAA2" w14:textId="77777777" w:rsidR="0088694D" w:rsidRPr="00092C8F" w:rsidRDefault="0088694D" w:rsidP="0088694D">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5AB95709" w14:textId="77777777" w:rsidR="0088694D" w:rsidRPr="00092C8F" w:rsidRDefault="0088694D" w:rsidP="0088694D">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134CDA7A" w14:textId="77777777" w:rsidR="0088694D" w:rsidRPr="00092C8F" w:rsidRDefault="0088694D" w:rsidP="0088694D">
      <w:pPr>
        <w:pStyle w:val="B1"/>
      </w:pPr>
      <w:r>
        <w:t>b</w:t>
      </w:r>
      <w:r w:rsidRPr="00092C8F">
        <w:t>)</w:t>
      </w:r>
      <w:r w:rsidRPr="00092C8F">
        <w:tab/>
      </w:r>
      <w:r>
        <w:t>otherwise</w:t>
      </w:r>
      <w:r w:rsidRPr="00092C8F">
        <w:t>, the UE shall set the Service type IE in the SERVICE REQUEST message to "signalling".</w:t>
      </w:r>
    </w:p>
    <w:p w14:paraId="06662482" w14:textId="77777777" w:rsidR="0088694D" w:rsidRDefault="0088694D" w:rsidP="0088694D">
      <w:r w:rsidRPr="00092C8F">
        <w:t>For case</w:t>
      </w:r>
      <w:r>
        <w:t> j</w:t>
      </w:r>
      <w:r w:rsidRPr="00092C8F">
        <w:t>)</w:t>
      </w:r>
      <w:r w:rsidRPr="00B73235">
        <w:t xml:space="preserve"> </w:t>
      </w:r>
      <w:r w:rsidRPr="00092C8F">
        <w:t>in subclause 5.6.1.1</w:t>
      </w:r>
      <w:r>
        <w:t>:</w:t>
      </w:r>
    </w:p>
    <w:p w14:paraId="17934CD2" w14:textId="77777777" w:rsidR="0088694D" w:rsidRDefault="0088694D" w:rsidP="0088694D">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08F6D39B" w14:textId="77777777" w:rsidR="0088694D" w:rsidRDefault="0088694D" w:rsidP="0088694D">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0020A772" w14:textId="77777777" w:rsidR="0088694D" w:rsidRDefault="0088694D" w:rsidP="0088694D">
      <w:pPr>
        <w:pStyle w:val="B2"/>
      </w:pPr>
      <w:r>
        <w:lastRenderedPageBreak/>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7FC4747C" w14:textId="77777777" w:rsidR="0088694D" w:rsidRDefault="0088694D" w:rsidP="0088694D">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2EB5C278" w14:textId="77777777" w:rsidR="0088694D" w:rsidRDefault="0088694D" w:rsidP="0088694D">
      <w:r>
        <w:t>The UE shall include a valid 5G-S-TMSI in the 5G-S-TMSI IE of the SERVICE REQUEST message.</w:t>
      </w:r>
    </w:p>
    <w:p w14:paraId="0DF23C68" w14:textId="77777777" w:rsidR="0088694D" w:rsidRDefault="0088694D" w:rsidP="0088694D">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210407D9" w14:textId="77777777" w:rsidR="0088694D" w:rsidRDefault="0088694D" w:rsidP="0088694D">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2ADCDCD" w14:textId="77777777" w:rsidR="0088694D" w:rsidRPr="00EC3D9C" w:rsidRDefault="0088694D" w:rsidP="0088694D">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50BCED44" w14:textId="77777777" w:rsidR="0088694D" w:rsidRDefault="0088694D" w:rsidP="0088694D">
      <w:r>
        <w:t xml:space="preserve">The PDU session status information element may be included in the SERVICE REQUEST message to indicate </w:t>
      </w:r>
      <w:r w:rsidRPr="003F273C">
        <w:t>the PDU session</w:t>
      </w:r>
      <w:r>
        <w:t>(</w:t>
      </w:r>
      <w:r w:rsidRPr="003F273C">
        <w:t>s</w:t>
      </w:r>
      <w:r>
        <w:t>) available</w:t>
      </w:r>
      <w:r w:rsidRPr="003F273C">
        <w:t xml:space="preserve"> in the UE</w:t>
      </w:r>
      <w:r>
        <w:t xml:space="preserve"> associated with the access type the SERVICE</w:t>
      </w:r>
      <w:r w:rsidRPr="003168A2">
        <w:t xml:space="preserve"> REQUEST message</w:t>
      </w:r>
      <w:r>
        <w:t xml:space="preserve"> is sent over.</w:t>
      </w:r>
    </w:p>
    <w:p w14:paraId="7AE72197" w14:textId="77777777" w:rsidR="0088694D" w:rsidRDefault="0088694D" w:rsidP="0088694D">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1000A089" w14:textId="77777777" w:rsidR="0088694D" w:rsidRPr="0006686F" w:rsidRDefault="0088694D" w:rsidP="0088694D">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031B52DB" w14:textId="77777777" w:rsidR="0088694D" w:rsidRDefault="0088694D" w:rsidP="0088694D">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08145799" w14:textId="77777777" w:rsidR="009D7A4A" w:rsidRDefault="009D7A4A" w:rsidP="0088694D">
      <w:pPr>
        <w:rPr>
          <w:noProof/>
        </w:rPr>
      </w:pPr>
    </w:p>
    <w:p w14:paraId="751C15DB" w14:textId="77777777" w:rsidR="00AC091A" w:rsidRDefault="00AC091A" w:rsidP="00AC091A">
      <w:pPr>
        <w:jc w:val="center"/>
        <w:rPr>
          <w:noProof/>
        </w:rPr>
      </w:pPr>
      <w:r w:rsidRPr="009D7A4A">
        <w:rPr>
          <w:noProof/>
          <w:highlight w:val="yellow"/>
        </w:rPr>
        <w:t>****** NEXT CHANGE ******</w:t>
      </w:r>
    </w:p>
    <w:p w14:paraId="734D5A56" w14:textId="77777777" w:rsidR="007D7CB0" w:rsidRDefault="007D7CB0" w:rsidP="007D7CB0">
      <w:pPr>
        <w:pStyle w:val="Heading5"/>
      </w:pPr>
      <w:bookmarkStart w:id="149" w:name="_Toc20232712"/>
      <w:bookmarkStart w:id="150" w:name="_Toc27746814"/>
      <w:bookmarkStart w:id="151" w:name="_Toc36212996"/>
      <w:bookmarkStart w:id="152" w:name="_Toc36657173"/>
      <w:r>
        <w:t>5.6.1.2.2</w:t>
      </w:r>
      <w:r>
        <w:tab/>
        <w:t>UE is using 5GS services with control plane CIoT 5GS optimization</w:t>
      </w:r>
      <w:bookmarkEnd w:id="149"/>
      <w:bookmarkEnd w:id="150"/>
      <w:bookmarkEnd w:id="151"/>
      <w:bookmarkEnd w:id="152"/>
    </w:p>
    <w:p w14:paraId="798F9418" w14:textId="77777777" w:rsidR="007D7CB0" w:rsidRDefault="007D7CB0" w:rsidP="007D7CB0">
      <w:r>
        <w:t>The UE shall send a CONTROL PLANE SERVICE REQUEST message, start T3517 and enter the state 5GMM-SERVICE-REQUEST-INITIATED.</w:t>
      </w:r>
    </w:p>
    <w:p w14:paraId="14314A7E" w14:textId="77777777" w:rsidR="007D7CB0" w:rsidRDefault="007D7CB0" w:rsidP="007D7CB0">
      <w:r>
        <w:t xml:space="preserve">For case a in subclause 5.6.1.1, the </w:t>
      </w:r>
      <w:r>
        <w:rPr>
          <w:lang w:eastAsia="zh-CN"/>
        </w:rPr>
        <w:t>Control plane</w:t>
      </w:r>
      <w:r>
        <w:t xml:space="preserve"> service type of the CONTROL PLANE SERVICE REQUEST message shall indicate "mobile terminating request". If the UE only has uplink CIoT user data or SMS to be sent, the UE shall:</w:t>
      </w:r>
    </w:p>
    <w:p w14:paraId="42037B4C" w14:textId="77777777" w:rsidR="007D7CB0" w:rsidRDefault="007D7CB0" w:rsidP="007D7CB0">
      <w:pPr>
        <w:pStyle w:val="B1"/>
      </w:pPr>
      <w:r>
        <w:t>a)</w:t>
      </w:r>
      <w:r>
        <w:tab/>
        <w:t>if the data size is not more than 254 octets and there is no other optional IE to be included in the message:</w:t>
      </w:r>
    </w:p>
    <w:p w14:paraId="1A9DDCF1" w14:textId="77777777" w:rsidR="007D7CB0" w:rsidRDefault="007D7CB0" w:rsidP="007D7CB0">
      <w:pPr>
        <w:pStyle w:val="B2"/>
      </w:pPr>
      <w:r>
        <w:t>1)</w:t>
      </w:r>
      <w:r>
        <w:tab/>
        <w:t xml:space="preserve">for sending 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 and</w:t>
      </w:r>
    </w:p>
    <w:p w14:paraId="3531C438" w14:textId="77777777" w:rsidR="007D7CB0" w:rsidRDefault="007D7CB0" w:rsidP="007D7CB0">
      <w:pPr>
        <w:pStyle w:val="B2"/>
      </w:pPr>
      <w:r>
        <w:t>2)</w:t>
      </w:r>
      <w:r>
        <w:tab/>
        <w:t xml:space="preserve">for sending SMS, set the Data type field to </w:t>
      </w:r>
      <w:r w:rsidRPr="00BD0557">
        <w:t>"</w:t>
      </w:r>
      <w:r>
        <w:t>SMS</w:t>
      </w:r>
      <w:r w:rsidRPr="00BD0557">
        <w:t>"</w:t>
      </w:r>
      <w:r>
        <w:t>, include SMS in the CIoT small</w:t>
      </w:r>
      <w:r w:rsidRPr="00F7700C">
        <w:t xml:space="preserve"> data container</w:t>
      </w:r>
      <w:r>
        <w:t xml:space="preserve"> IE; and</w:t>
      </w:r>
    </w:p>
    <w:p w14:paraId="51417ACC" w14:textId="77777777" w:rsidR="007D7CB0" w:rsidRDefault="007D7CB0" w:rsidP="007D7CB0">
      <w:pPr>
        <w:pStyle w:val="B1"/>
      </w:pPr>
      <w:r>
        <w:t>b)</w:t>
      </w:r>
      <w:r>
        <w:tab/>
        <w:t>otherwise if the data size is more than 254 octets or there are other optional IEs to be included in the message:</w:t>
      </w:r>
    </w:p>
    <w:p w14:paraId="5810D7DF" w14:textId="77777777" w:rsidR="007D7CB0" w:rsidRDefault="007D7CB0" w:rsidP="007D7CB0">
      <w:pPr>
        <w:pStyle w:val="B2"/>
      </w:pPr>
      <w:r>
        <w:t>1)</w:t>
      </w:r>
      <w:r>
        <w:tab/>
        <w:t>for sending CIoT user data, set the Payload container type IE to "</w:t>
      </w:r>
      <w:r w:rsidRPr="00F7700C">
        <w:t>CIoT user data container</w:t>
      </w:r>
      <w:r>
        <w:t>", include data in the Payload container IE as described in subclause 5.4.5.2.2; and</w:t>
      </w:r>
    </w:p>
    <w:p w14:paraId="19367835" w14:textId="77777777" w:rsidR="007D7CB0" w:rsidRDefault="007D7CB0" w:rsidP="007D7CB0">
      <w:pPr>
        <w:pStyle w:val="B2"/>
      </w:pPr>
      <w:r>
        <w:t>2)</w:t>
      </w:r>
      <w:r>
        <w:tab/>
        <w:t xml:space="preserve">for sending SMS, </w:t>
      </w:r>
      <w:r w:rsidRPr="00D63847">
        <w:t>set the Payload container type IE to "SMS" and include data in the Payload container IE as described in subclause</w:t>
      </w:r>
      <w:r>
        <w:t> </w:t>
      </w:r>
      <w:r w:rsidRPr="00D63847">
        <w:t>5.4.5.2.2</w:t>
      </w:r>
      <w:r>
        <w:t>.</w:t>
      </w:r>
    </w:p>
    <w:p w14:paraId="59AE35D6" w14:textId="77777777" w:rsidR="007D7CB0" w:rsidRPr="00B31EBD" w:rsidRDefault="007D7CB0" w:rsidP="007D7CB0">
      <w:pPr>
        <w:pStyle w:val="NO"/>
      </w:pPr>
      <w:r w:rsidRPr="00E80881">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0B542F82" w14:textId="77777777" w:rsidR="007D7CB0" w:rsidRDefault="007D7CB0" w:rsidP="007D7CB0">
      <w:pPr>
        <w:rPr>
          <w:lang w:eastAsia="zh-CN"/>
        </w:rPr>
      </w:pPr>
      <w:r>
        <w:lastRenderedPageBreak/>
        <w:t xml:space="preserve">For case c, and case d if </w:t>
      </w:r>
      <w:r w:rsidRPr="00CC0C94">
        <w:rPr>
          <w:lang w:eastAsia="ko-KR"/>
        </w:rPr>
        <w:t xml:space="preserve">the UE has pending </w:t>
      </w:r>
      <w:r>
        <w:rPr>
          <w:lang w:eastAsia="ko-KR"/>
        </w:rPr>
        <w:t xml:space="preserve">CIoT 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If the UE has only uplink CIoT user data, SMS or</w:t>
      </w:r>
      <w:r w:rsidRPr="00356B73">
        <w:t xml:space="preserve"> location services message</w:t>
      </w:r>
      <w:r>
        <w:t xml:space="preserve"> to be sent, the UE shall:</w:t>
      </w:r>
    </w:p>
    <w:p w14:paraId="37AF3CC2" w14:textId="77777777" w:rsidR="007D7CB0" w:rsidRDefault="007D7CB0" w:rsidP="007D7CB0">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58BAB099" w14:textId="77777777" w:rsidR="007D7CB0" w:rsidRDefault="007D7CB0" w:rsidP="007D7CB0">
      <w:pPr>
        <w:pStyle w:val="B2"/>
      </w:pPr>
      <w:r>
        <w:t>1)</w:t>
      </w:r>
      <w:r>
        <w:tab/>
        <w:t xml:space="preserve">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w:t>
      </w:r>
    </w:p>
    <w:p w14:paraId="0D15BA6C" w14:textId="77777777" w:rsidR="007D7CB0" w:rsidRDefault="007D7CB0" w:rsidP="007D7CB0">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159D76BC" w14:textId="77777777" w:rsidR="007D7CB0" w:rsidRDefault="007D7CB0" w:rsidP="007D7CB0">
      <w:pPr>
        <w:pStyle w:val="B3"/>
      </w:pPr>
      <w:r>
        <w:t>i)</w:t>
      </w:r>
      <w:r>
        <w:tab/>
        <w:t>if routing information is provided by upper layers:</w:t>
      </w:r>
    </w:p>
    <w:p w14:paraId="54E0D84C" w14:textId="77777777" w:rsidR="007D7CB0" w:rsidRDefault="007D7CB0" w:rsidP="007D7CB0">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50D6B8D2" w14:textId="77777777" w:rsidR="007D7CB0" w:rsidRDefault="007D7CB0" w:rsidP="007D7CB0">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587D28A1" w14:textId="77777777" w:rsidR="007D7CB0" w:rsidRDefault="007D7CB0" w:rsidP="007D7CB0">
      <w:pPr>
        <w:pStyle w:val="B3"/>
      </w:pPr>
      <w:r>
        <w:t>ii)</w:t>
      </w:r>
      <w:r>
        <w:tab/>
        <w:t>set the Data contents field of the CIoT small data container IE to the location services message payload; or</w:t>
      </w:r>
    </w:p>
    <w:p w14:paraId="548C883F" w14:textId="77777777" w:rsidR="007D7CB0" w:rsidRDefault="007D7CB0" w:rsidP="007D7CB0">
      <w:pPr>
        <w:pStyle w:val="B2"/>
      </w:pPr>
      <w:r>
        <w:t>3)</w:t>
      </w:r>
      <w:r>
        <w:tab/>
        <w:t xml:space="preserve">SMS, set the Data type field to </w:t>
      </w:r>
      <w:r w:rsidRPr="00BD0557">
        <w:t>"</w:t>
      </w:r>
      <w:r>
        <w:t>SMS</w:t>
      </w:r>
      <w:r w:rsidRPr="00BD0557">
        <w:t>"</w:t>
      </w:r>
      <w:r>
        <w:t>, include SMS in the CIoT small</w:t>
      </w:r>
      <w:r w:rsidRPr="00F7700C">
        <w:t xml:space="preserve"> data container</w:t>
      </w:r>
      <w:r>
        <w:t xml:space="preserve"> IE; or</w:t>
      </w:r>
    </w:p>
    <w:p w14:paraId="2E53B7F9" w14:textId="77777777" w:rsidR="007D7CB0" w:rsidRDefault="007D7CB0" w:rsidP="007D7CB0">
      <w:pPr>
        <w:pStyle w:val="B1"/>
      </w:pPr>
      <w:r>
        <w:t>b)</w:t>
      </w:r>
      <w:r>
        <w:tab/>
        <w:t>otherwis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5CC59230" w14:textId="77777777" w:rsidR="007D7CB0" w:rsidRDefault="007D7CB0" w:rsidP="007D7CB0">
      <w:pPr>
        <w:pStyle w:val="B2"/>
      </w:pPr>
      <w:r>
        <w:t>1)</w:t>
      </w:r>
      <w:r>
        <w:tab/>
        <w:t>CIoT user data, set the Payload container type IE to "</w:t>
      </w:r>
      <w:r w:rsidRPr="00F7700C">
        <w:t>CIoT user data container</w:t>
      </w:r>
      <w:r>
        <w:t>", include data in the Payload container IE as described in subclause 5.4.5.2.2;</w:t>
      </w:r>
    </w:p>
    <w:p w14:paraId="22862743" w14:textId="77777777" w:rsidR="007D7CB0" w:rsidRDefault="007D7CB0" w:rsidP="007D7CB0">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0F9CF76E" w14:textId="77777777" w:rsidR="007D7CB0" w:rsidRDefault="007D7CB0" w:rsidP="007D7CB0">
      <w:pPr>
        <w:pStyle w:val="B2"/>
      </w:pPr>
      <w:r>
        <w:t>3)</w:t>
      </w:r>
      <w:r>
        <w:tab/>
        <w:t>SMS, set the Payload container type IE to "SMS" and include data in the Payload container IE as described in subclause 5.4.5.2.2.</w:t>
      </w:r>
    </w:p>
    <w:p w14:paraId="13CCF262" w14:textId="77777777" w:rsidR="007D7CB0" w:rsidRDefault="007D7CB0" w:rsidP="007D7CB0">
      <w:r>
        <w:t xml:space="preserve">For case a,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387B4EA7" w14:textId="77777777" w:rsidR="007D7CB0" w:rsidRDefault="007D7CB0" w:rsidP="007D7CB0">
      <w:r>
        <w:t xml:space="preserve">For case d,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 the UE shall set the Control plane service type of the CONTROL PLANE SERVICE</w:t>
      </w:r>
      <w:r>
        <w:rPr>
          <w:lang w:eastAsia="zh-CN"/>
        </w:rPr>
        <w:t xml:space="preserve"> REQUEST message to "mobile orig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6D852738" w14:textId="0AAD1E0E" w:rsidR="007D7CB0" w:rsidRDefault="007D7CB0" w:rsidP="007D7CB0">
      <w:pPr>
        <w:pStyle w:val="NO"/>
      </w:pPr>
      <w:r>
        <w:t>NOTE 2:</w:t>
      </w:r>
      <w:r>
        <w:tab/>
        <w:t xml:space="preserve">For a UE in NB-N1 mode, the Uplink data status IE cannot be used to request the establishment of user-plane resources such that there will be user-plane resources established for </w:t>
      </w:r>
      <w:del w:id="153" w:author="SS2" w:date="2020-05-25T19:25:00Z">
        <w:r w:rsidDel="00696E00">
          <w:delText>more than two</w:delText>
        </w:r>
      </w:del>
      <w:ins w:id="154" w:author="SS2" w:date="2020-05-25T19:25:00Z">
        <w:r w:rsidR="00696E00">
          <w:t>a number of</w:t>
        </w:r>
      </w:ins>
      <w:r>
        <w:t xml:space="preserve"> PDU sessions</w:t>
      </w:r>
      <w:ins w:id="155" w:author="SS2" w:date="2020-05-25T19:26:00Z">
        <w:r w:rsidR="00696E00">
          <w:t xml:space="preserve"> that exceeds the UE</w:t>
        </w:r>
      </w:ins>
      <w:ins w:id="156" w:author="SS3" w:date="2020-06-02T19:30:00Z">
        <w:r w:rsidR="00870D52">
          <w:t>'</w:t>
        </w:r>
      </w:ins>
      <w:ins w:id="157" w:author="SS2" w:date="2020-05-25T19:26:00Z">
        <w:r w:rsidR="00696E00">
          <w:t>s maximum number of supported user-plane</w:t>
        </w:r>
      </w:ins>
      <w:ins w:id="158" w:author="SS3" w:date="2020-06-09T00:31:00Z">
        <w:r w:rsidR="00113C26">
          <w:t xml:space="preserve"> resources</w:t>
        </w:r>
      </w:ins>
      <w:r>
        <w:t>.</w:t>
      </w:r>
    </w:p>
    <w:p w14:paraId="283E8548" w14:textId="77777777" w:rsidR="007D7CB0" w:rsidRDefault="007D7CB0" w:rsidP="007D7CB0">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018BF167" w14:textId="77777777" w:rsidR="007D7CB0" w:rsidRPr="00830D19" w:rsidRDefault="007D7CB0" w:rsidP="007D7CB0">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70B8B283" w14:textId="77777777" w:rsidR="007D7CB0" w:rsidRDefault="007D7CB0" w:rsidP="007D7CB0">
      <w:pPr>
        <w:pStyle w:val="B1"/>
      </w:pPr>
      <w:r>
        <w:lastRenderedPageBreak/>
        <w:t>b)</w:t>
      </w:r>
      <w:r>
        <w:tab/>
        <w:t>otherwise, the UE shall send the CONTROL PLANE SERVICE REQUEST:</w:t>
      </w:r>
    </w:p>
    <w:p w14:paraId="78A55156" w14:textId="77777777" w:rsidR="007D7CB0" w:rsidRDefault="007D7CB0" w:rsidP="007D7CB0">
      <w:pPr>
        <w:pStyle w:val="B2"/>
      </w:pPr>
      <w:r>
        <w:t>2)</w:t>
      </w:r>
      <w:r>
        <w:tab/>
        <w:t>without including the the CIoT small</w:t>
      </w:r>
      <w:r w:rsidRPr="00F7700C">
        <w:t xml:space="preserve"> data container</w:t>
      </w:r>
      <w:r>
        <w:t xml:space="preserve"> IE and without including the NAS message container IE if the UE has no other optional IE to be sent; or</w:t>
      </w:r>
    </w:p>
    <w:p w14:paraId="792E3E75" w14:textId="77777777" w:rsidR="007D7CB0" w:rsidRDefault="007D7CB0" w:rsidP="007D7CB0">
      <w:pPr>
        <w:pStyle w:val="B2"/>
      </w:pPr>
      <w:r>
        <w:t>3)</w:t>
      </w:r>
      <w:r>
        <w:tab/>
        <w:t xml:space="preserve">with the NAS message container IE if the UE has an optional IE to be sent </w:t>
      </w:r>
      <w:r w:rsidRPr="00830D19">
        <w:t>as described in this subclause</w:t>
      </w:r>
      <w:r>
        <w:t>.</w:t>
      </w:r>
    </w:p>
    <w:p w14:paraId="7E1F1632" w14:textId="77777777" w:rsidR="007D7CB0" w:rsidRDefault="007D7CB0" w:rsidP="007D7CB0">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125C2C4C" w14:textId="09A37A92" w:rsidR="00AC091A" w:rsidRDefault="007D7CB0" w:rsidP="007D7CB0">
      <w:pPr>
        <w:rPr>
          <w:noProof/>
        </w:rPr>
      </w:pPr>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517F5FE1" w14:textId="77777777" w:rsidR="00AC091A" w:rsidRDefault="00AC091A" w:rsidP="009D7A4A">
      <w:pPr>
        <w:jc w:val="center"/>
        <w:rPr>
          <w:noProof/>
        </w:rPr>
      </w:pPr>
    </w:p>
    <w:p w14:paraId="4BCF4267" w14:textId="77777777" w:rsidR="00AC091A" w:rsidRDefault="00AC091A" w:rsidP="00AC091A">
      <w:pPr>
        <w:jc w:val="center"/>
        <w:rPr>
          <w:noProof/>
        </w:rPr>
      </w:pPr>
      <w:r w:rsidRPr="009D7A4A">
        <w:rPr>
          <w:noProof/>
          <w:highlight w:val="yellow"/>
        </w:rPr>
        <w:t>****** NEXT CHANGE ******</w:t>
      </w:r>
    </w:p>
    <w:p w14:paraId="03A7ADC7" w14:textId="77777777" w:rsidR="00BA42DA" w:rsidRDefault="00BA42DA" w:rsidP="00BA42DA">
      <w:pPr>
        <w:pStyle w:val="Heading5"/>
      </w:pPr>
      <w:bookmarkStart w:id="159" w:name="_Toc20232715"/>
      <w:bookmarkStart w:id="160" w:name="_Toc27746817"/>
      <w:bookmarkStart w:id="161" w:name="_Toc36212999"/>
      <w:bookmarkStart w:id="162" w:name="_Toc36657176"/>
      <w:r>
        <w:t>5.6.1.4.1</w:t>
      </w:r>
      <w:r>
        <w:tab/>
        <w:t>UE is not using 5GS services with control plane CIoT 5GS optimization</w:t>
      </w:r>
      <w:bookmarkEnd w:id="159"/>
      <w:bookmarkEnd w:id="160"/>
      <w:bookmarkEnd w:id="161"/>
      <w:bookmarkEnd w:id="162"/>
    </w:p>
    <w:p w14:paraId="52C26D01" w14:textId="77777777" w:rsidR="00BA42DA" w:rsidRDefault="00BA42DA" w:rsidP="00BA42DA">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07DCA4AC" w14:textId="77777777" w:rsidR="00BA42DA" w:rsidRDefault="00BA42DA" w:rsidP="00BA42DA">
      <w:r>
        <w:t xml:space="preserve">For case h) </w:t>
      </w:r>
      <w:r w:rsidRPr="00C579E5">
        <w:t>in subclause </w:t>
      </w:r>
      <w:r>
        <w:t>5.6.1.1,</w:t>
      </w:r>
    </w:p>
    <w:p w14:paraId="36A5FDC7" w14:textId="77777777" w:rsidR="00BA42DA" w:rsidRPr="00EB4391" w:rsidRDefault="00BA42DA" w:rsidP="00BA42DA">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190583FA" w14:textId="77777777" w:rsidR="00BA42DA" w:rsidRPr="00EB4391" w:rsidRDefault="00BA42DA" w:rsidP="00BA42DA">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03A4C8A5" w14:textId="77777777" w:rsidR="00BA42DA" w:rsidRPr="00EB4391" w:rsidRDefault="00BA42DA" w:rsidP="00BA42DA">
      <w:pPr>
        <w:pStyle w:val="B1"/>
      </w:pPr>
      <w:r>
        <w:t>c)</w:t>
      </w:r>
      <w:r>
        <w:tab/>
        <w:t>the AMF shall not check forCAG restrictions.</w:t>
      </w:r>
    </w:p>
    <w:p w14:paraId="63B2059B" w14:textId="77777777" w:rsidR="00BA42DA" w:rsidRDefault="00BA42DA" w:rsidP="00BA42DA">
      <w:r>
        <w:t>If the PDU session status information element is included in the SERVICE REQUEST message, then the AMF:</w:t>
      </w:r>
    </w:p>
    <w:p w14:paraId="3F8DF6D5" w14:textId="77777777" w:rsidR="00BA42DA" w:rsidRDefault="00BA42DA" w:rsidP="00BA42DA">
      <w:pPr>
        <w:pStyle w:val="B1"/>
      </w:pPr>
      <w:r>
        <w:t>a)</w:t>
      </w:r>
      <w:r>
        <w:tab/>
        <w:t>shall perform a local release of all those PDU sessions which are active on the AMF side associated with the access type the SERVICE</w:t>
      </w:r>
      <w:r w:rsidRPr="003168A2">
        <w:t xml:space="preserve"> REQUEST message</w:t>
      </w:r>
      <w:r>
        <w:t xml:space="preserve"> is sent over, but are indicated by the UE as being inactive</w:t>
      </w:r>
      <w:r w:rsidRPr="007E77EA">
        <w:t>, and</w:t>
      </w:r>
    </w:p>
    <w:p w14:paraId="444315F5" w14:textId="77777777" w:rsidR="00BA42DA" w:rsidRDefault="00BA42DA" w:rsidP="00BA42DA">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5CAE23E8" w14:textId="77777777" w:rsidR="00BA42DA" w:rsidRDefault="00BA42DA" w:rsidP="00BA42DA">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 xml:space="preserve"> If the PDU session status information element is included in the SERVICE ACCEPT message, then the UE shall perform a local release of all those PDU sessions which are active on the UE side associated with the access type the SERVICE</w:t>
      </w:r>
      <w:r w:rsidRPr="003168A2">
        <w:t xml:space="preserve"> </w:t>
      </w:r>
      <w:r>
        <w:t>ACCEPT</w:t>
      </w:r>
      <w:r w:rsidRPr="003168A2">
        <w:t xml:space="preserve"> message</w:t>
      </w:r>
      <w:r>
        <w:t xml:space="preserve"> is sent over, but are indicated by the AMF as being inactive.</w:t>
      </w:r>
    </w:p>
    <w:p w14:paraId="375300EE" w14:textId="4D76A424" w:rsidR="002B138C" w:rsidRDefault="00BA42DA" w:rsidP="00BA42DA">
      <w:pPr>
        <w:rPr>
          <w:ins w:id="163" w:author="SS2" w:date="2020-05-25T19:52:00Z"/>
        </w:rPr>
      </w:pPr>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ins w:id="164" w:author="SS2" w:date="2020-05-25T19:50:00Z">
        <w:r w:rsidR="002B138C">
          <w:t xml:space="preserve"> and</w:t>
        </w:r>
      </w:ins>
      <w:ins w:id="165" w:author="SS3" w:date="2020-06-02T18:32:00Z">
        <w:r w:rsidR="00B032A1">
          <w:t xml:space="preserve"> the UE</w:t>
        </w:r>
      </w:ins>
      <w:ins w:id="166" w:author="SS3" w:date="2020-06-02T18:33:00Z">
        <w:r w:rsidR="00B032A1">
          <w:t xml:space="preserve"> is</w:t>
        </w:r>
      </w:ins>
      <w:ins w:id="167" w:author="SS2" w:date="2020-05-25T19:51:00Z">
        <w:r w:rsidR="002B138C">
          <w:t>:</w:t>
        </w:r>
      </w:ins>
    </w:p>
    <w:p w14:paraId="5DECC232" w14:textId="45257490" w:rsidR="002B138C" w:rsidRDefault="002B138C">
      <w:pPr>
        <w:pStyle w:val="B1"/>
        <w:rPr>
          <w:ins w:id="168" w:author="SS3" w:date="2020-06-02T18:33:00Z"/>
        </w:rPr>
        <w:pPrChange w:id="169" w:author="SS2" w:date="2020-05-25T19:52:00Z">
          <w:pPr/>
        </w:pPrChange>
      </w:pPr>
      <w:ins w:id="170" w:author="SS2" w:date="2020-05-25T19:52:00Z">
        <w:r>
          <w:t>a)</w:t>
        </w:r>
        <w:r>
          <w:tab/>
        </w:r>
      </w:ins>
      <w:ins w:id="171" w:author="SS3" w:date="2020-06-02T18:33:00Z">
        <w:r w:rsidR="00B032A1">
          <w:t>not in NB-N1 mode; or</w:t>
        </w:r>
      </w:ins>
    </w:p>
    <w:p w14:paraId="659C5A72" w14:textId="68D9942A" w:rsidR="00B032A1" w:rsidRDefault="00B032A1">
      <w:pPr>
        <w:pStyle w:val="B1"/>
        <w:rPr>
          <w:ins w:id="172" w:author="SS3" w:date="2020-06-02T18:34:00Z"/>
        </w:rPr>
        <w:pPrChange w:id="173" w:author="SS2" w:date="2020-05-25T19:52:00Z">
          <w:pPr/>
        </w:pPrChange>
      </w:pPr>
      <w:ins w:id="174" w:author="SS3" w:date="2020-06-02T18:33:00Z">
        <w:r>
          <w:t>b)</w:t>
        </w:r>
        <w:r>
          <w:tab/>
          <w:t>in NB-N1 mode and the UE does not indicate a request to have user-plane resources established for a number of PDU sessions that exceeds the UE</w:t>
        </w:r>
      </w:ins>
      <w:ins w:id="175" w:author="SS3" w:date="2020-06-02T19:30:00Z">
        <w:r w:rsidR="00870D52">
          <w:t>'</w:t>
        </w:r>
      </w:ins>
      <w:ins w:id="176" w:author="SS3" w:date="2020-06-02T18:33:00Z">
        <w:r>
          <w:t xml:space="preserve">s maximum number of supported user-plane </w:t>
        </w:r>
      </w:ins>
      <w:ins w:id="177" w:author="SS3" w:date="2020-06-09T00:32:00Z">
        <w:r w:rsidR="008E759E">
          <w:t>resources</w:t>
        </w:r>
      </w:ins>
      <w:ins w:id="178" w:author="SS3" w:date="2020-06-02T18:34:00Z">
        <w:r>
          <w:t>;</w:t>
        </w:r>
      </w:ins>
      <w:del w:id="179" w:author="SS2" w:date="2020-05-25T19:52:00Z">
        <w:r w:rsidR="00BA42DA" w:rsidRPr="003168A2" w:rsidDel="002B138C">
          <w:delText>,</w:delText>
        </w:r>
        <w:r w:rsidR="00BA42DA" w:rsidRPr="003168A2" w:rsidDel="002B138C">
          <w:rPr>
            <w:rFonts w:hint="eastAsia"/>
          </w:rPr>
          <w:delText xml:space="preserve"> </w:delText>
        </w:r>
      </w:del>
    </w:p>
    <w:p w14:paraId="1FA45533" w14:textId="3A46A500" w:rsidR="00BA42DA" w:rsidRDefault="00BA42DA" w:rsidP="00445D73">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6537CD" w14:textId="77777777" w:rsidR="00BA42DA" w:rsidRDefault="00BA42DA" w:rsidP="00BA42DA">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0C1AAF1C" w14:textId="77777777" w:rsidR="00BA42DA" w:rsidRDefault="00BA42DA" w:rsidP="00BA42DA">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76BC6D8E" w14:textId="77777777" w:rsidR="00BA42DA" w:rsidRDefault="00BA42DA" w:rsidP="00BA42DA">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35C3DD1E" w14:textId="77777777" w:rsidR="00BA42DA" w:rsidRDefault="00BA42DA" w:rsidP="00BA42DA">
      <w:r>
        <w:lastRenderedPageBreak/>
        <w:t>If the Allowed PDU session status IE is included in the SERVICE REQUEST message, the AMF shall:</w:t>
      </w:r>
    </w:p>
    <w:p w14:paraId="36069D8B" w14:textId="77777777" w:rsidR="00BA42DA" w:rsidRDefault="00BA42DA" w:rsidP="00BA42DA">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36D6A893" w14:textId="77777777" w:rsidR="00BA42DA" w:rsidRDefault="00BA42DA" w:rsidP="00BA42DA">
      <w:pPr>
        <w:pStyle w:val="B1"/>
        <w:rPr>
          <w:lang w:eastAsia="ko-KR"/>
        </w:rPr>
      </w:pPr>
      <w:r>
        <w:t>b)</w:t>
      </w:r>
      <w:r>
        <w:tab/>
      </w:r>
      <w:r>
        <w:rPr>
          <w:lang w:eastAsia="ko-KR"/>
        </w:rPr>
        <w:t>for each SMF that has indicated pending downlink data only:</w:t>
      </w:r>
    </w:p>
    <w:p w14:paraId="640DE964" w14:textId="77777777" w:rsidR="00BA42DA" w:rsidRDefault="00BA42DA" w:rsidP="00BA42DA">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04BF80F1" w14:textId="77777777" w:rsidR="00BA42DA" w:rsidRDefault="00BA42DA" w:rsidP="00BA42DA">
      <w:pPr>
        <w:pStyle w:val="B2"/>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1C24856" w14:textId="77777777" w:rsidR="00BA42DA" w:rsidRDefault="00BA42DA" w:rsidP="00BA42DA">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555DDA37" w14:textId="77777777" w:rsidR="00BA42DA" w:rsidRDefault="00BA42DA" w:rsidP="00BA42DA">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C895B0E" w14:textId="77777777" w:rsidR="00BA42DA" w:rsidRDefault="00BA42DA" w:rsidP="00BA42D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C76F138" w14:textId="77777777" w:rsidR="00BA42DA" w:rsidRDefault="00BA42DA" w:rsidP="00BA42DA">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4A10AF9C" w14:textId="77777777" w:rsidR="00BA42DA" w:rsidRDefault="00BA42DA" w:rsidP="00BA42DA">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7D2DCB56" w14:textId="77777777" w:rsidR="00BA42DA" w:rsidRDefault="00BA42DA" w:rsidP="00BA42DA">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0DE9003" w14:textId="77777777" w:rsidR="00BA42DA" w:rsidRDefault="00BA42DA" w:rsidP="00BA42DA">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5547A0F9" w14:textId="77777777" w:rsidR="00BA42DA" w:rsidRDefault="00BA42DA" w:rsidP="00BA42D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7F76126" w14:textId="77777777" w:rsidR="00BA42DA" w:rsidRDefault="00BA42DA" w:rsidP="00BA42D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2856CFD7" w14:textId="77777777" w:rsidR="00BA42DA" w:rsidRDefault="00BA42DA" w:rsidP="00BA42DA">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25702733" w14:textId="77777777" w:rsidR="00BA42DA" w:rsidRDefault="00BA42DA" w:rsidP="00BA42DA">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5A9C9CED" w14:textId="77777777" w:rsidR="00BA42DA" w:rsidRDefault="00BA42DA" w:rsidP="00BA42DA">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53D224A" w14:textId="77777777" w:rsidR="00BA42DA" w:rsidRPr="00B310BC" w:rsidRDefault="00BA42DA" w:rsidP="00BA42DA">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55943D4" w14:textId="77777777" w:rsidR="00BA42DA" w:rsidRPr="000F0C7E" w:rsidRDefault="00BA42DA" w:rsidP="00BA42DA">
      <w:pPr>
        <w:rPr>
          <w:noProof/>
          <w:lang w:eastAsia="zh-CN"/>
        </w:rPr>
      </w:pPr>
      <w:r>
        <w:rPr>
          <w:rFonts w:hint="eastAsia"/>
          <w:noProof/>
          <w:lang w:eastAsia="zh-CN"/>
        </w:rPr>
        <w:lastRenderedPageBreak/>
        <w:t>If</w:t>
      </w:r>
      <w:r>
        <w:rPr>
          <w:noProof/>
          <w:lang w:eastAsia="zh-CN"/>
        </w:rPr>
        <w:t xml:space="preserve"> the SERVICE REQUEST message is for emergency services fallback, the AMF triggers the emergency services fallback procedure as specified in </w:t>
      </w:r>
      <w:r>
        <w:t>subclause 4.13.4.2 of 3GPP TS 23.502 [9].</w:t>
      </w:r>
    </w:p>
    <w:p w14:paraId="5C8BF8C7" w14:textId="77777777" w:rsidR="00BA42DA" w:rsidRDefault="00BA42DA" w:rsidP="00BA42DA">
      <w:pPr>
        <w:rPr>
          <w:lang w:eastAsia="zh-CN"/>
        </w:rPr>
      </w:pPr>
      <w:r>
        <w:rPr>
          <w:lang w:eastAsia="zh-CN"/>
        </w:rPr>
        <w:t>If the UE having an emergency PDU session sent the SERVICE REQUEST message</w:t>
      </w:r>
      <w:r w:rsidRPr="00CC0C94">
        <w:t xml:space="preserve"> </w:t>
      </w:r>
      <w:r>
        <w:t>via</w:t>
      </w:r>
      <w:r>
        <w:rPr>
          <w:lang w:eastAsia="zh-CN"/>
        </w:rPr>
        <w:t>:</w:t>
      </w:r>
    </w:p>
    <w:p w14:paraId="00D3BF31" w14:textId="77777777" w:rsidR="00BA42DA" w:rsidRDefault="00BA42DA" w:rsidP="00BA42DA">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565A668F" w14:textId="77777777" w:rsidR="00BA42DA" w:rsidRDefault="00BA42DA" w:rsidP="00BA42DA">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651D58C9" w14:textId="77777777" w:rsidR="00BA42DA" w:rsidRPr="00CC0C94" w:rsidRDefault="00BA42DA" w:rsidP="00BA42DA">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1E8E152E" w14:textId="77777777" w:rsidR="00AC091A" w:rsidRDefault="00AC091A" w:rsidP="00CA0EEC">
      <w:pPr>
        <w:rPr>
          <w:noProof/>
        </w:rPr>
      </w:pPr>
    </w:p>
    <w:p w14:paraId="69334833" w14:textId="77777777" w:rsidR="00AC091A" w:rsidRDefault="00AC091A" w:rsidP="009D7A4A">
      <w:pPr>
        <w:jc w:val="center"/>
        <w:rPr>
          <w:noProof/>
        </w:rPr>
      </w:pPr>
    </w:p>
    <w:p w14:paraId="2E21627B" w14:textId="77777777" w:rsidR="00AC091A" w:rsidRDefault="00AC091A" w:rsidP="00AC091A">
      <w:pPr>
        <w:jc w:val="center"/>
        <w:rPr>
          <w:noProof/>
        </w:rPr>
      </w:pPr>
      <w:r w:rsidRPr="009D7A4A">
        <w:rPr>
          <w:noProof/>
          <w:highlight w:val="yellow"/>
        </w:rPr>
        <w:t>****** NEXT CHANGE ******</w:t>
      </w:r>
    </w:p>
    <w:p w14:paraId="25458B98" w14:textId="77777777" w:rsidR="00CA0EEC" w:rsidRDefault="00CA0EEC" w:rsidP="00CA0EEC">
      <w:pPr>
        <w:pStyle w:val="Heading5"/>
      </w:pPr>
      <w:bookmarkStart w:id="180" w:name="_Toc27746818"/>
      <w:bookmarkStart w:id="181" w:name="_Toc36213000"/>
      <w:bookmarkStart w:id="182" w:name="_Toc36657177"/>
      <w:r>
        <w:t>5.6.1.4.2</w:t>
      </w:r>
      <w:r>
        <w:tab/>
        <w:t>UE is using 5GS services with control plane CIoT 5GS optimization</w:t>
      </w:r>
      <w:bookmarkEnd w:id="180"/>
      <w:bookmarkEnd w:id="181"/>
      <w:bookmarkEnd w:id="182"/>
    </w:p>
    <w:p w14:paraId="780908C1" w14:textId="77777777" w:rsidR="00CA0EEC" w:rsidRDefault="00CA0EEC" w:rsidP="00CA0EEC">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14:paraId="0DA1B958" w14:textId="77777777" w:rsidR="00CA0EEC" w:rsidRDefault="00CA0EEC" w:rsidP="00CA0EEC">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subclause 5.6.1.3, the AMF shall send a SERVICE ACCEPT message, except for case d when </w:t>
      </w:r>
      <w:r w:rsidRPr="0022782E">
        <w:t xml:space="preserve">the DDX field of the Release assistance indication IE </w:t>
      </w:r>
      <w:r>
        <w:t xml:space="preserve">or the DDX field of the </w:t>
      </w:r>
      <w:r w:rsidRPr="00155314">
        <w:t>CIoT small data container</w:t>
      </w:r>
      <w:r>
        <w:t xml:space="preserve"> IE </w:t>
      </w:r>
      <w:r w:rsidRPr="0022782E">
        <w:t>indicates "No further uplink and no further downlink data transmission subsequent to the uplink data transmission is expected"</w:t>
      </w:r>
      <w:r>
        <w:t>.</w:t>
      </w:r>
    </w:p>
    <w:p w14:paraId="105027BC" w14:textId="77777777" w:rsidR="00CA0EEC" w:rsidRDefault="00CA0EEC" w:rsidP="00CA0EEC">
      <w:pPr>
        <w:rPr>
          <w:lang w:eastAsia="ko-KR"/>
        </w:rPr>
      </w:pPr>
      <w:r>
        <w:rPr>
          <w:lang w:eastAsia="ko-KR"/>
        </w:rPr>
        <w:t>For case a, c and d:</w:t>
      </w:r>
    </w:p>
    <w:p w14:paraId="6E1104B3" w14:textId="77777777" w:rsidR="00CA0EEC" w:rsidRDefault="00CA0EEC" w:rsidP="00CA0EEC">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r w:rsidRPr="00F7700C">
        <w:t xml:space="preserve">CIoT </w:t>
      </w:r>
      <w:r>
        <w:t>small</w:t>
      </w:r>
      <w:r w:rsidRPr="00F7700C">
        <w:t xml:space="preserve"> data container</w:t>
      </w:r>
      <w:r>
        <w:t xml:space="preserve"> IE and</w:t>
      </w:r>
      <w:r>
        <w:rPr>
          <w:rFonts w:eastAsia="Malgun Gothic"/>
          <w:lang w:eastAsia="ko-KR"/>
        </w:rPr>
        <w:t>:</w:t>
      </w:r>
    </w:p>
    <w:p w14:paraId="1DEE4A14" w14:textId="77777777" w:rsidR="00CA0EEC" w:rsidRDefault="00CA0EEC" w:rsidP="00CA0EEC">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599CAF44" w14:textId="77777777" w:rsidR="00CA0EEC" w:rsidRDefault="00CA0EEC" w:rsidP="00CA0EEC">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content of the CIoT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6AFCA0E9" w14:textId="77777777" w:rsidR="00CA0EEC" w:rsidRDefault="00CA0EEC" w:rsidP="00CA0EEC">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78B60958" w14:textId="77777777" w:rsidR="00CA0EEC" w:rsidRDefault="00CA0EEC" w:rsidP="00CA0EEC">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7A917B29" w14:textId="77777777" w:rsidR="00CA0EEC" w:rsidRDefault="00CA0EEC" w:rsidP="00CA0EEC">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3A2EE063" w14:textId="77777777" w:rsidR="00CA0EEC" w:rsidRDefault="00CA0EEC" w:rsidP="00CA0EEC">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3362FF9F" w14:textId="77777777" w:rsidR="00CA0EEC" w:rsidRDefault="00CA0EEC" w:rsidP="00CA0EEC">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77F53F70" w14:textId="77777777" w:rsidR="00CA0EEC" w:rsidRDefault="00CA0EEC" w:rsidP="00CA0EEC">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xml:space="preserve">; </w:t>
      </w:r>
    </w:p>
    <w:p w14:paraId="168FB33C" w14:textId="77777777" w:rsidR="00CA0EEC" w:rsidRDefault="00CA0EEC" w:rsidP="00CA0EEC">
      <w:pPr>
        <w:pStyle w:val="B2"/>
      </w:pPr>
      <w:r>
        <w:rPr>
          <w:rFonts w:eastAsia="Malgun Gothic"/>
          <w:lang w:eastAsia="ko-KR"/>
        </w:rPr>
        <w:lastRenderedPageBreak/>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w:t>
      </w:r>
    </w:p>
    <w:p w14:paraId="31E3FE59" w14:textId="3BF227D1" w:rsidR="00BA42DA" w:rsidRDefault="00CA0EEC" w:rsidP="00CA0EEC">
      <w:pPr>
        <w:pStyle w:val="B2"/>
        <w:rPr>
          <w:ins w:id="183" w:author="SS2" w:date="2020-05-25T19:40:00Z"/>
        </w:rPr>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w:t>
      </w:r>
      <w:ins w:id="184" w:author="SS3" w:date="2020-06-02T18:36:00Z">
        <w:r w:rsidR="00DB0934">
          <w:t xml:space="preserve"> the UE is</w:t>
        </w:r>
      </w:ins>
      <w:ins w:id="185" w:author="SS2" w:date="2020-05-25T19:40:00Z">
        <w:r w:rsidR="00BA42DA">
          <w:t>:</w:t>
        </w:r>
      </w:ins>
    </w:p>
    <w:p w14:paraId="39FC69B0" w14:textId="3079AF67" w:rsidR="00BA42DA" w:rsidRDefault="00BA42DA">
      <w:pPr>
        <w:pStyle w:val="B3"/>
        <w:rPr>
          <w:ins w:id="186" w:author="SS3" w:date="2020-06-02T18:37:00Z"/>
        </w:rPr>
        <w:pPrChange w:id="187" w:author="SS2" w:date="2020-05-25T19:40:00Z">
          <w:pPr>
            <w:pStyle w:val="B2"/>
          </w:pPr>
        </w:pPrChange>
      </w:pPr>
      <w:ins w:id="188" w:author="SS2" w:date="2020-05-25T19:40:00Z">
        <w:r>
          <w:t>i)</w:t>
        </w:r>
      </w:ins>
      <w:r w:rsidR="00CA0EEC">
        <w:t xml:space="preserve"> </w:t>
      </w:r>
      <w:ins w:id="189" w:author="SS2" w:date="2020-05-25T19:46:00Z">
        <w:r>
          <w:tab/>
        </w:r>
      </w:ins>
      <w:ins w:id="190" w:author="SS3" w:date="2020-06-02T18:37:00Z">
        <w:r w:rsidR="00DB0934">
          <w:t>not in NB-N1 mode; or</w:t>
        </w:r>
      </w:ins>
    </w:p>
    <w:p w14:paraId="335BA413" w14:textId="27B2EBEF" w:rsidR="002B138C" w:rsidRDefault="00DB0934">
      <w:pPr>
        <w:pStyle w:val="B3"/>
        <w:rPr>
          <w:ins w:id="191" w:author="SS2" w:date="2020-05-25T19:51:00Z"/>
        </w:rPr>
        <w:pPrChange w:id="192" w:author="SS3" w:date="2020-06-02T18:38:00Z">
          <w:pPr>
            <w:pStyle w:val="B2"/>
          </w:pPr>
        </w:pPrChange>
      </w:pPr>
      <w:ins w:id="193" w:author="SS3" w:date="2020-06-02T18:37:00Z">
        <w:r>
          <w:t>ii)</w:t>
        </w:r>
        <w:r>
          <w:tab/>
          <w:t xml:space="preserve">in NB-N1 mode and the UE </w:t>
        </w:r>
      </w:ins>
      <w:r w:rsidR="00CA0EEC">
        <w:t xml:space="preserve">does not indicate a request to have user-plane resources established for </w:t>
      </w:r>
      <w:del w:id="194" w:author="SS2" w:date="2020-05-25T19:33:00Z">
        <w:r w:rsidR="00CA0EEC" w:rsidDel="00CA0EEC">
          <w:delText>more than two</w:delText>
        </w:r>
      </w:del>
      <w:ins w:id="195" w:author="SS2" w:date="2020-05-25T19:33:00Z">
        <w:r w:rsidR="00CA0EEC">
          <w:t>a number of</w:t>
        </w:r>
      </w:ins>
      <w:r w:rsidR="00CA0EEC">
        <w:t xml:space="preserve"> PDU sessions </w:t>
      </w:r>
      <w:ins w:id="196" w:author="SS2" w:date="2020-05-25T19:34:00Z">
        <w:r w:rsidR="00CA0EEC">
          <w:t>that exceeds the UE</w:t>
        </w:r>
      </w:ins>
      <w:ins w:id="197" w:author="SS3" w:date="2020-06-02T19:30:00Z">
        <w:r w:rsidR="00241CEF">
          <w:t>'</w:t>
        </w:r>
      </w:ins>
      <w:ins w:id="198" w:author="SS2" w:date="2020-05-25T19:34:00Z">
        <w:r w:rsidR="00CA0EEC">
          <w:t xml:space="preserve">s maximum number of supported user-plane </w:t>
        </w:r>
      </w:ins>
      <w:ins w:id="199" w:author="SS3" w:date="2020-06-09T00:32:00Z">
        <w:r w:rsidR="000404F2">
          <w:t>resources</w:t>
        </w:r>
      </w:ins>
      <w:del w:id="200" w:author="SS2" w:date="2020-05-25T19:46:00Z">
        <w:r w:rsidR="00CA0EEC" w:rsidDel="00BA42DA">
          <w:delText>for a UE in NB-N1 mode</w:delText>
        </w:r>
      </w:del>
      <w:del w:id="201" w:author="SS2" w:date="2020-05-25T19:51:00Z">
        <w:r w:rsidR="00CA0EEC" w:rsidRPr="00767715" w:rsidDel="002B138C">
          <w:delText>,</w:delText>
        </w:r>
      </w:del>
      <w:ins w:id="202" w:author="SS2" w:date="2020-05-25T19:51:00Z">
        <w:r w:rsidR="002B138C">
          <w:t>;</w:t>
        </w:r>
      </w:ins>
      <w:del w:id="203" w:author="SS3" w:date="2020-06-02T18:38:00Z">
        <w:r w:rsidR="00CA0EEC" w:rsidRPr="00767715" w:rsidDel="00DB0934">
          <w:delText xml:space="preserve"> </w:delText>
        </w:r>
      </w:del>
    </w:p>
    <w:p w14:paraId="21DBCEE7" w14:textId="18039EB8" w:rsidR="00CA0EEC" w:rsidRPr="00767715" w:rsidRDefault="00CA0EEC">
      <w:pPr>
        <w:pStyle w:val="B3"/>
        <w:pPrChange w:id="204" w:author="SS2" w:date="2020-05-25T19:46:00Z">
          <w:pPr>
            <w:pStyle w:val="B2"/>
          </w:pPr>
        </w:pPrChange>
      </w:pPr>
      <w:r w:rsidRPr="00767715">
        <w:t>the AMF shall:</w:t>
      </w:r>
    </w:p>
    <w:p w14:paraId="089D400C" w14:textId="77777777" w:rsidR="00CA0EEC" w:rsidRDefault="00CA0EEC" w:rsidP="00CA0EEC">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13AED4D1" w14:textId="77777777" w:rsidR="00CA0EEC" w:rsidRDefault="00CA0EEC" w:rsidP="00CA0EEC">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p>
    <w:p w14:paraId="35272234" w14:textId="3644FFBA" w:rsidR="00CA0EEC" w:rsidRDefault="00CA0EEC" w:rsidP="00CA0EEC">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SERVICE REQUEST</w:t>
      </w:r>
      <w:ins w:id="205" w:author="SS2" w:date="2020-05-25T19:48:00Z">
        <w:r w:rsidR="00BA42DA">
          <w:rPr>
            <w:lang w:eastAsia="ko-KR"/>
          </w:rPr>
          <w:t>, the UE is in NB-N1 mode,</w:t>
        </w:r>
      </w:ins>
      <w:r>
        <w:rPr>
          <w:lang w:eastAsia="ko-KR"/>
        </w:rPr>
        <w:t xml:space="preserve"> and </w:t>
      </w:r>
      <w:ins w:id="206" w:author="SS2" w:date="2020-05-25T19:48:00Z">
        <w:r w:rsidR="00BA42DA">
          <w:rPr>
            <w:lang w:eastAsia="ko-KR"/>
          </w:rPr>
          <w:t xml:space="preserve">the UE </w:t>
        </w:r>
      </w:ins>
      <w:r>
        <w:t xml:space="preserve">indicates a request to have user-plane resources established for </w:t>
      </w:r>
      <w:del w:id="207" w:author="SS2" w:date="2020-05-25T19:34:00Z">
        <w:r w:rsidDel="00CA0EEC">
          <w:delText>more than two</w:delText>
        </w:r>
      </w:del>
      <w:ins w:id="208" w:author="SS2" w:date="2020-05-25T19:34:00Z">
        <w:r>
          <w:t>a number of</w:t>
        </w:r>
      </w:ins>
      <w:r>
        <w:t xml:space="preserve"> PDU sessions</w:t>
      </w:r>
      <w:ins w:id="209" w:author="SS2" w:date="2020-05-25T19:34:00Z">
        <w:r>
          <w:t xml:space="preserve"> that exceeds the UE</w:t>
        </w:r>
      </w:ins>
      <w:ins w:id="210" w:author="SS3" w:date="2020-06-02T19:30:00Z">
        <w:r w:rsidR="00241CEF">
          <w:t>'</w:t>
        </w:r>
      </w:ins>
      <w:ins w:id="211" w:author="SS2" w:date="2020-05-25T19:34:00Z">
        <w:r>
          <w:t xml:space="preserve">s maximum number of supported user-plane </w:t>
        </w:r>
      </w:ins>
      <w:ins w:id="212" w:author="SS3" w:date="2020-06-09T00:32:00Z">
        <w:r w:rsidR="00F238A9">
          <w:t>resources</w:t>
        </w:r>
      </w:ins>
      <w:del w:id="213" w:author="SS2" w:date="2020-05-25T19:48:00Z">
        <w:r w:rsidDel="00BA42DA">
          <w:delText xml:space="preserve"> for a UE in NB-N1 mode</w:delText>
        </w:r>
      </w:del>
      <w:r>
        <w:t>,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3957FB49" w14:textId="77777777" w:rsidR="00CA0EEC" w:rsidRDefault="00CA0EEC" w:rsidP="00CA0EEC">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 xml:space="preserve">the Payload container type and the content of the Payload container IE to the LMF </w:t>
      </w:r>
      <w:bookmarkStart w:id="214" w:name="_Hlk23095085"/>
      <w:r>
        <w:t>associated with the routing information included</w:t>
      </w:r>
      <w:bookmarkEnd w:id="214"/>
      <w:r>
        <w:t xml:space="preserve"> in the Additional information IE of the CONTROL PLANE SERVICE REQUEST message.</w:t>
      </w:r>
    </w:p>
    <w:p w14:paraId="7F4FE38D" w14:textId="77777777" w:rsidR="00CA0EEC" w:rsidRDefault="00CA0EEC" w:rsidP="00CA0EEC">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36D995BA" w14:textId="77777777" w:rsidR="00CA0EEC" w:rsidRDefault="00CA0EEC" w:rsidP="00CA0EEC">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5451E400" w14:textId="77777777" w:rsidR="00CA0EEC" w:rsidRDefault="00CA0EEC" w:rsidP="00CA0EEC">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64A4AF43" w14:textId="77777777" w:rsidR="00CA0EEC" w:rsidRDefault="00CA0EEC" w:rsidP="00CA0EEC">
      <w:r w:rsidRPr="00366274">
        <w:t>the AMF initiates the release of the N1 NAS signalling connection (</w:t>
      </w:r>
      <w:r>
        <w:t>s</w:t>
      </w:r>
      <w:r w:rsidRPr="00366274">
        <w:t xml:space="preserve">ee </w:t>
      </w:r>
      <w:r w:rsidRPr="00366274">
        <w:rPr>
          <w:noProof/>
          <w:lang w:val="en-US"/>
        </w:rPr>
        <w:t>3GPP TS 23.502 [9]</w:t>
      </w:r>
      <w:r w:rsidRPr="00366274">
        <w:t>).</w:t>
      </w:r>
    </w:p>
    <w:p w14:paraId="1CE48053" w14:textId="77777777" w:rsidR="00CA0EEC" w:rsidRDefault="00CA0EEC" w:rsidP="00CA0EEC">
      <w:r>
        <w:t>Upon successful completion of the procedure, the UE shall reset the service request attempt counter, stop the timer T3517 and enter the state 5GMM-REGISTERED.</w:t>
      </w:r>
    </w:p>
    <w:p w14:paraId="051BA19C" w14:textId="77777777" w:rsidR="00CA0EEC" w:rsidRDefault="00CA0EEC" w:rsidP="00CA0EEC">
      <w:r>
        <w:t>If the PDU session status information element is included in the CONTROL PLANE SERVICE REQUEST message, then the AMF:</w:t>
      </w:r>
    </w:p>
    <w:p w14:paraId="10138CA8" w14:textId="77777777" w:rsidR="00CA0EEC" w:rsidRDefault="00CA0EEC" w:rsidP="00CA0EEC">
      <w:pPr>
        <w:pStyle w:val="B1"/>
      </w:pPr>
      <w:r>
        <w:t>a)</w:t>
      </w:r>
      <w:r>
        <w:tab/>
        <w:t>shall perform a local release of all those PDU sessions which are active on the AMF side associated with the access type the CONTROL PLANE SERVICE</w:t>
      </w:r>
      <w:r w:rsidRPr="003168A2">
        <w:t xml:space="preserve"> REQUEST message</w:t>
      </w:r>
      <w:r>
        <w:t xml:space="preserve"> is sent over, but are indicated by the UE as being inactive</w:t>
      </w:r>
      <w:r w:rsidRPr="007E77EA">
        <w:t>, and</w:t>
      </w:r>
    </w:p>
    <w:p w14:paraId="5907B83C" w14:textId="77777777" w:rsidR="00CA0EEC" w:rsidRDefault="00CA0EEC" w:rsidP="00CA0EEC">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1833C046" w14:textId="77777777" w:rsidR="00CA0EEC" w:rsidRDefault="00CA0EEC" w:rsidP="00CA0EEC">
      <w:r>
        <w:t>If the PDU session status information element is included in the SERVICE ACCEPT message, then the UE shall perform a local release of all those PDU sessions which are active on the UE side associated with the 3GPP access but are indicated by the AMF as being inactive.</w:t>
      </w:r>
    </w:p>
    <w:p w14:paraId="1463F52E" w14:textId="77777777" w:rsidR="00CA0EEC" w:rsidRDefault="00CA0EEC" w:rsidP="00CA0EEC">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59C19E95" w14:textId="77777777" w:rsidR="00CA0EEC" w:rsidRDefault="00CA0EEC" w:rsidP="00CA0EEC">
      <w:pPr>
        <w:pStyle w:val="B1"/>
        <w:rPr>
          <w:lang w:eastAsia="zh-CN"/>
        </w:rPr>
      </w:pPr>
      <w:r>
        <w:lastRenderedPageBreak/>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3ED8ECC" w14:textId="77777777" w:rsidR="00CA0EEC" w:rsidRDefault="00CA0EEC" w:rsidP="00CA0EEC">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7B8C0BB0" w14:textId="77777777" w:rsidR="00CA0EEC" w:rsidRDefault="00CA0EEC" w:rsidP="00CA0EEC">
      <w:pPr>
        <w:pStyle w:val="B1"/>
      </w:pPr>
      <w:r>
        <w:rPr>
          <w:lang w:eastAsia="zh-CN"/>
        </w:rPr>
        <w:t>c)</w:t>
      </w:r>
      <w:r>
        <w:rPr>
          <w:lang w:eastAsia="zh-CN"/>
        </w:rPr>
        <w:tab/>
        <w:t xml:space="preserve">if </w:t>
      </w:r>
      <w:r>
        <w:t>the user-plane resources cannot be established because:</w:t>
      </w:r>
    </w:p>
    <w:p w14:paraId="46A94836" w14:textId="77777777" w:rsidR="00CA0EEC" w:rsidRDefault="00CA0EEC" w:rsidP="00CA0EEC">
      <w:pPr>
        <w:pStyle w:val="B2"/>
        <w:rPr>
          <w:lang w:val="en-US" w:eastAsia="zh-CN"/>
        </w:rPr>
      </w:pPr>
      <w:r>
        <w:t>1)</w:t>
      </w:r>
      <w:r>
        <w:tab/>
        <w:t xml:space="preserve">the SMF indicated to the AMF that the </w:t>
      </w:r>
      <w:r>
        <w:rPr>
          <w:lang w:val="en-US" w:eastAsia="zh-CN"/>
        </w:rPr>
        <w:t>resource is not available in the UPF (see 3GPP TS 29.502 [20A]); or</w:t>
      </w:r>
    </w:p>
    <w:p w14:paraId="67442166" w14:textId="77777777" w:rsidR="00CA0EEC" w:rsidRDefault="00CA0EEC" w:rsidP="00CA0EEC">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3BC22178" w14:textId="77777777" w:rsidR="00CA0EEC" w:rsidRDefault="00CA0EEC" w:rsidP="00CA0EEC">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218AC326" w14:textId="77777777" w:rsidR="00CA0EEC" w:rsidRPr="0007669A" w:rsidRDefault="00CA0EEC" w:rsidP="00CA0EEC">
      <w:pPr>
        <w:pStyle w:val="NO"/>
        <w:rPr>
          <w:lang w:val="en-US"/>
        </w:rPr>
      </w:pPr>
      <w:r>
        <w:t>NOTE:</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36D5860" w14:textId="77777777" w:rsidR="00CA0EEC" w:rsidRDefault="00CA0EEC" w:rsidP="00CA0EEC">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74E45754" w14:textId="77777777" w:rsidR="00CA0EEC" w:rsidRPr="00440029" w:rsidRDefault="00CA0EEC" w:rsidP="00CA0EEC">
      <w:pPr>
        <w:pStyle w:val="EditorsNote"/>
      </w:pPr>
      <w:r>
        <w:t>Editor's note:</w:t>
      </w:r>
      <w:r>
        <w:tab/>
        <w:t>abnormal cases for the CONTROL PLANE SERVICE REQUEST on the UE and network side are FFS.</w:t>
      </w:r>
    </w:p>
    <w:p w14:paraId="76F72667" w14:textId="77777777" w:rsidR="00CA0EEC" w:rsidRDefault="00CA0EEC" w:rsidP="00CA0EEC">
      <w:r>
        <w:t>If</w:t>
      </w:r>
      <w:r w:rsidRPr="004A57F3">
        <w:t xml:space="preserve"> the </w:t>
      </w:r>
      <w:r>
        <w:t>AMF sends a SERVICE ACCEPT message u</w:t>
      </w:r>
      <w:r w:rsidRPr="00D03B99">
        <w:t xml:space="preserve">pon receipt of the CONTROL PLANE SERVICE REQUEST message </w:t>
      </w:r>
      <w:r>
        <w:t>with uplink data:</w:t>
      </w:r>
    </w:p>
    <w:p w14:paraId="0289250C" w14:textId="77777777" w:rsidR="00CA0EEC" w:rsidRDefault="00CA0EEC" w:rsidP="00CA0EEC">
      <w:pPr>
        <w:pStyle w:val="B1"/>
      </w:pPr>
      <w:r w:rsidRPr="00CC4985">
        <w:rPr>
          <w:rFonts w:hint="eastAsia"/>
          <w:noProof/>
          <w:lang w:eastAsia="ja-JP"/>
        </w:rPr>
        <w:t>-</w:t>
      </w:r>
      <w:r w:rsidRPr="00CC4985">
        <w:rPr>
          <w:rFonts w:hint="eastAsia"/>
          <w:noProof/>
          <w:lang w:eastAsia="ja-JP"/>
        </w:rPr>
        <w:tab/>
      </w:r>
      <w:r>
        <w:t>i</w:t>
      </w:r>
      <w:r w:rsidRPr="004B506F">
        <w:t xml:space="preserve">f the UE has indicated support for </w:t>
      </w:r>
      <w:r>
        <w:t xml:space="preserve">the </w:t>
      </w:r>
      <w:r w:rsidRPr="004B506F">
        <w:t>control plane</w:t>
      </w:r>
      <w:r w:rsidRPr="00017590">
        <w:t xml:space="preserve"> </w:t>
      </w:r>
      <w:r>
        <w:t xml:space="preserve">CIoT 5GS optimizations; and </w:t>
      </w:r>
    </w:p>
    <w:p w14:paraId="625EF8ED" w14:textId="77777777" w:rsidR="00CA0EEC" w:rsidRDefault="00CA0EEC" w:rsidP="00CA0EEC">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70808572" w14:textId="77777777" w:rsidR="00CA0EEC" w:rsidRPr="004A57F3" w:rsidRDefault="00CA0EEC" w:rsidP="00CA0EEC">
      <w:r>
        <w:rPr>
          <w:lang w:eastAsia="zh-CN"/>
        </w:rPr>
        <w:t xml:space="preserve">then </w:t>
      </w:r>
      <w:r>
        <w:t>the AMF shall include the T3448 value IE in the SERVICE</w:t>
      </w:r>
      <w:r w:rsidRPr="003168A2">
        <w:t xml:space="preserve"> ACCEPT</w:t>
      </w:r>
      <w:r>
        <w:t xml:space="preserve"> message.</w:t>
      </w:r>
    </w:p>
    <w:p w14:paraId="0D8C6618" w14:textId="77777777" w:rsidR="00CA0EEC" w:rsidRPr="00CC0C94" w:rsidRDefault="00CA0EEC" w:rsidP="00CA0EE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5E356DF9" w14:textId="77777777" w:rsidR="00CA0EEC" w:rsidRDefault="00CA0EEC" w:rsidP="00CA0EEC">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42C8DFB2" w14:textId="77777777" w:rsidR="00CA0EEC" w:rsidRDefault="00CA0EEC" w:rsidP="00CA0EEC">
      <w:pPr>
        <w:pStyle w:val="B1"/>
      </w:pPr>
      <w:r w:rsidRPr="001344AD">
        <w:t>a)</w:t>
      </w:r>
      <w:r>
        <w:tab/>
        <w:t>stop timer T3448 if it is running;</w:t>
      </w:r>
    </w:p>
    <w:p w14:paraId="2F3A7B45" w14:textId="77777777" w:rsidR="00CA0EEC" w:rsidRDefault="00CA0EEC" w:rsidP="00CA0EEC">
      <w:pPr>
        <w:pStyle w:val="B1"/>
      </w:pPr>
      <w:r>
        <w:t>b</w:t>
      </w:r>
      <w:r w:rsidRPr="001344AD">
        <w:t>)</w:t>
      </w:r>
      <w:r>
        <w:tab/>
        <w:t xml:space="preserve">consider the </w:t>
      </w:r>
      <w:r w:rsidRPr="003A00F3">
        <w:t>transport of user data via the control plane</w:t>
      </w:r>
      <w:r>
        <w:t xml:space="preserve"> as successful; and</w:t>
      </w:r>
    </w:p>
    <w:p w14:paraId="7197C41B" w14:textId="77777777" w:rsidR="00CA0EEC" w:rsidRDefault="00CA0EEC" w:rsidP="00CA0EEC">
      <w:pPr>
        <w:pStyle w:val="B1"/>
      </w:pPr>
      <w:r>
        <w:t>c</w:t>
      </w:r>
      <w:r w:rsidRPr="001344AD">
        <w:t>)</w:t>
      </w:r>
      <w:r>
        <w:tab/>
      </w:r>
      <w:r w:rsidRPr="00CC0C94">
        <w:t>start timer T3448 with the value provided in the T3448 value IE.</w:t>
      </w:r>
    </w:p>
    <w:p w14:paraId="664B28EE" w14:textId="77777777" w:rsidR="00CA0EEC" w:rsidRPr="00CC0C94" w:rsidRDefault="00CA0EEC" w:rsidP="00CA0EEC">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6C6E2CAB" w14:textId="77777777" w:rsidR="00CA0EEC" w:rsidRDefault="00CA0EEC" w:rsidP="00CA0EEC">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F65C41C" w14:textId="77777777" w:rsidR="00AC091A" w:rsidRDefault="00AC091A" w:rsidP="00CA0EEC">
      <w:pPr>
        <w:rPr>
          <w:noProof/>
        </w:rPr>
      </w:pPr>
    </w:p>
    <w:p w14:paraId="51CBC959" w14:textId="77777777" w:rsidR="00AC091A" w:rsidRDefault="00AC091A" w:rsidP="009D7A4A">
      <w:pPr>
        <w:jc w:val="center"/>
        <w:rPr>
          <w:noProof/>
        </w:rPr>
      </w:pPr>
    </w:p>
    <w:p w14:paraId="78B55AD2" w14:textId="77777777" w:rsidR="00AC091A" w:rsidRDefault="00AC091A" w:rsidP="00AC091A">
      <w:pPr>
        <w:jc w:val="center"/>
        <w:rPr>
          <w:noProof/>
        </w:rPr>
      </w:pPr>
      <w:r w:rsidRPr="009D7A4A">
        <w:rPr>
          <w:noProof/>
          <w:highlight w:val="yellow"/>
        </w:rPr>
        <w:t>****** NEXT CHANGE ******</w:t>
      </w:r>
    </w:p>
    <w:p w14:paraId="4B270BA4" w14:textId="77777777" w:rsidR="005E6236" w:rsidRPr="002D0E93" w:rsidRDefault="005E6236" w:rsidP="005E6236">
      <w:pPr>
        <w:pStyle w:val="Heading4"/>
      </w:pPr>
      <w:bookmarkStart w:id="215" w:name="_Toc27746933"/>
      <w:bookmarkStart w:id="216" w:name="_Toc36213117"/>
      <w:bookmarkStart w:id="217" w:name="_Toc36657294"/>
      <w:r w:rsidRPr="002D0E93">
        <w:lastRenderedPageBreak/>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215"/>
      <w:bookmarkEnd w:id="216"/>
      <w:bookmarkEnd w:id="217"/>
    </w:p>
    <w:p w14:paraId="219975FC" w14:textId="43E0DE15" w:rsidR="005E6236" w:rsidRDefault="005E6236" w:rsidP="005E6236">
      <w:pPr>
        <w:rPr>
          <w:ins w:id="218" w:author="SS2" w:date="2020-05-25T19:58:00Z"/>
          <w:lang w:eastAsia="zh-CN"/>
        </w:rPr>
      </w:pPr>
      <w:ins w:id="219" w:author="SS2" w:date="2020-05-25T19:58:00Z">
        <w:r>
          <w:rPr>
            <w:lang w:eastAsia="zh-CN"/>
          </w:rPr>
          <w:t xml:space="preserve">For a UE in </w:t>
        </w:r>
        <w:r>
          <w:t xml:space="preserve">NB-N1 mode, the </w:t>
        </w:r>
        <w:r w:rsidRPr="001739BB">
          <w:t>UE's maximum number of</w:t>
        </w:r>
        <w:r>
          <w:t xml:space="preserve"> </w:t>
        </w:r>
      </w:ins>
      <w:ins w:id="220" w:author="SS3" w:date="2020-06-09T00:35:00Z">
        <w:r w:rsidR="003E7A97">
          <w:t xml:space="preserve">supported </w:t>
        </w:r>
      </w:ins>
      <w:ins w:id="221" w:author="SS2" w:date="2020-05-25T19:58:00Z">
        <w:r w:rsidRPr="00CC0C94">
          <w:t>user</w:t>
        </w:r>
        <w:r>
          <w:t>-</w:t>
        </w:r>
        <w:r w:rsidRPr="00CC0C94">
          <w:t>plane</w:t>
        </w:r>
        <w:r>
          <w:t xml:space="preserve"> </w:t>
        </w:r>
      </w:ins>
      <w:ins w:id="222" w:author="SS3" w:date="2020-06-09T00:33:00Z">
        <w:r w:rsidR="003E7A97">
          <w:t xml:space="preserve">resources </w:t>
        </w:r>
      </w:ins>
      <w:ins w:id="223" w:author="SS2" w:date="2020-05-25T19:58:00Z">
        <w:r>
          <w:t xml:space="preserve">is two (as defined in 3GPP TS 36.300 [25B]) </w:t>
        </w:r>
        <w:bookmarkStart w:id="224" w:name="_Hlk30405864"/>
        <w:r>
          <w:t xml:space="preserve">when the UE sets the </w:t>
        </w:r>
      </w:ins>
      <w:ins w:id="225" w:author="SS3" w:date="2020-06-09T00:33:00Z">
        <w:r w:rsidR="003E7A97">
          <w:t>Multiple user-plane resources support</w:t>
        </w:r>
        <w:r w:rsidR="003E7A97" w:rsidRPr="00CC0C94">
          <w:t xml:space="preserve"> </w:t>
        </w:r>
      </w:ins>
      <w:ins w:id="226" w:author="SS2" w:date="2020-05-25T19:58:00Z">
        <w:r w:rsidRPr="00CC0C94">
          <w:t>bit to "</w:t>
        </w:r>
      </w:ins>
      <w:ins w:id="227" w:author="SS3" w:date="2020-06-09T00:33:00Z">
        <w:r w:rsidR="003E7A97">
          <w:t>Multiple user-plane resources</w:t>
        </w:r>
        <w:r w:rsidR="003E7A97" w:rsidRPr="00CC0C94">
          <w:t xml:space="preserve"> supported</w:t>
        </w:r>
      </w:ins>
      <w:ins w:id="228" w:author="SS2" w:date="2020-05-25T19:58:00Z">
        <w:r w:rsidRPr="00CC0C94">
          <w:t xml:space="preserve">" </w:t>
        </w:r>
        <w:bookmarkEnd w:id="224"/>
        <w:r>
          <w:t>during the registration procedure for initial registration or for mobility and periodic registration</w:t>
        </w:r>
        <w:r w:rsidRPr="003168A2">
          <w:t xml:space="preserve"> updat</w:t>
        </w:r>
        <w:r>
          <w:t>e, and one otherwise.</w:t>
        </w:r>
      </w:ins>
    </w:p>
    <w:p w14:paraId="24A08989" w14:textId="77777777" w:rsidR="001D4D9F" w:rsidRDefault="005E6236" w:rsidP="005E6236">
      <w:pPr>
        <w:rPr>
          <w:ins w:id="229" w:author="SS2" w:date="2020-05-25T19:59:00Z"/>
          <w:noProof/>
        </w:rPr>
      </w:pPr>
      <w:r>
        <w:rPr>
          <w:noProof/>
        </w:rPr>
        <w:t>For a UE operating in NB-N1 mode,</w:t>
      </w:r>
      <w:ins w:id="230" w:author="SS2" w:date="2020-05-25T19:59:00Z">
        <w:r w:rsidR="001D4D9F">
          <w:rPr>
            <w:noProof/>
          </w:rPr>
          <w:t xml:space="preserve"> if:</w:t>
        </w:r>
      </w:ins>
    </w:p>
    <w:p w14:paraId="63AAFC17" w14:textId="205E7F61" w:rsidR="001D4D9F" w:rsidRDefault="001D4D9F">
      <w:pPr>
        <w:pStyle w:val="B1"/>
        <w:rPr>
          <w:ins w:id="231" w:author="SS2" w:date="2020-05-25T19:59:00Z"/>
          <w:noProof/>
        </w:rPr>
        <w:pPrChange w:id="232" w:author="SS2" w:date="2020-05-25T20:00:00Z">
          <w:pPr/>
        </w:pPrChange>
      </w:pPr>
      <w:ins w:id="233" w:author="SS2" w:date="2020-05-25T19:59:00Z">
        <w:r>
          <w:rPr>
            <w:noProof/>
          </w:rPr>
          <w:t>a)</w:t>
        </w:r>
        <w:r>
          <w:rPr>
            <w:noProof/>
          </w:rPr>
          <w:tab/>
          <w:t xml:space="preserve">the </w:t>
        </w:r>
        <w:r w:rsidRPr="001739BB">
          <w:t>UE's maximum number of</w:t>
        </w:r>
        <w:r>
          <w:t xml:space="preserve"> </w:t>
        </w:r>
      </w:ins>
      <w:ins w:id="234" w:author="SS3" w:date="2020-06-09T00:34:00Z">
        <w:r w:rsidR="003E7A97">
          <w:t xml:space="preserve">supported </w:t>
        </w:r>
      </w:ins>
      <w:ins w:id="235" w:author="SS2" w:date="2020-05-25T19:59:00Z">
        <w:r w:rsidRPr="00CC0C94">
          <w:t>user</w:t>
        </w:r>
      </w:ins>
      <w:ins w:id="236" w:author="SS3" w:date="2020-06-09T00:34:00Z">
        <w:r w:rsidR="003E7A97">
          <w:t>-</w:t>
        </w:r>
      </w:ins>
      <w:ins w:id="237" w:author="SS2" w:date="2020-05-25T19:59:00Z">
        <w:r w:rsidRPr="00CC0C94">
          <w:t>plane</w:t>
        </w:r>
      </w:ins>
      <w:ins w:id="238" w:author="SS3" w:date="2020-06-09T00:34:00Z">
        <w:r w:rsidR="003E7A97">
          <w:t xml:space="preserve"> resources</w:t>
        </w:r>
      </w:ins>
      <w:ins w:id="239" w:author="SS2" w:date="2020-05-25T19:59:00Z">
        <w:r>
          <w:t xml:space="preserve"> is one, then </w:t>
        </w:r>
        <w:r>
          <w:rPr>
            <w:noProof/>
          </w:rPr>
          <w:t>only one PDU session can have active user-plane resources even though that UE might have established more than one PDU session; or</w:t>
        </w:r>
      </w:ins>
    </w:p>
    <w:p w14:paraId="33F6606E" w14:textId="34E06065" w:rsidR="005E6236" w:rsidRDefault="001D4D9F">
      <w:pPr>
        <w:pStyle w:val="B1"/>
        <w:rPr>
          <w:noProof/>
        </w:rPr>
        <w:pPrChange w:id="240" w:author="SS2" w:date="2020-05-25T20:00:00Z">
          <w:pPr/>
        </w:pPrChange>
      </w:pPr>
      <w:ins w:id="241" w:author="SS2" w:date="2020-05-25T19:59:00Z">
        <w:r>
          <w:rPr>
            <w:noProof/>
          </w:rPr>
          <w:t>b)</w:t>
        </w:r>
        <w:r>
          <w:rPr>
            <w:noProof/>
          </w:rPr>
          <w:tab/>
        </w:r>
      </w:ins>
      <w:del w:id="242" w:author="SS2" w:date="2020-05-25T20:02:00Z">
        <w:r w:rsidR="005E6236" w:rsidDel="009D26E7">
          <w:rPr>
            <w:noProof/>
          </w:rPr>
          <w:delText xml:space="preserve"> </w:delText>
        </w:r>
      </w:del>
      <w:ins w:id="243" w:author="SS2" w:date="2020-05-25T20:00:00Z">
        <w:r>
          <w:rPr>
            <w:noProof/>
          </w:rPr>
          <w:t xml:space="preserve">the </w:t>
        </w:r>
        <w:r w:rsidRPr="001739BB">
          <w:t>UE's maximum number of</w:t>
        </w:r>
        <w:r>
          <w:t xml:space="preserve"> </w:t>
        </w:r>
      </w:ins>
      <w:ins w:id="244" w:author="SS3" w:date="2020-06-09T00:36:00Z">
        <w:r w:rsidR="00924898">
          <w:t xml:space="preserve">supported </w:t>
        </w:r>
      </w:ins>
      <w:ins w:id="245" w:author="SS2" w:date="2020-05-25T20:00:00Z">
        <w:r w:rsidRPr="00CC0C94">
          <w:t>user</w:t>
        </w:r>
      </w:ins>
      <w:ins w:id="246" w:author="SS3" w:date="2020-06-09T00:36:00Z">
        <w:r w:rsidR="00924898">
          <w:t>-</w:t>
        </w:r>
      </w:ins>
      <w:ins w:id="247" w:author="SS2" w:date="2020-05-25T20:00:00Z">
        <w:r w:rsidRPr="00CC0C94">
          <w:t>plane</w:t>
        </w:r>
      </w:ins>
      <w:ins w:id="248" w:author="SS3" w:date="2020-06-09T00:36:00Z">
        <w:r w:rsidR="00924898">
          <w:t xml:space="preserve"> resources</w:t>
        </w:r>
      </w:ins>
      <w:ins w:id="249" w:author="SS2" w:date="2020-05-25T20:00:00Z">
        <w:r>
          <w:t xml:space="preserve"> is two, then </w:t>
        </w:r>
      </w:ins>
      <w:r w:rsidR="005E6236">
        <w:rPr>
          <w:noProof/>
        </w:rPr>
        <w:t>only two PDU sessions can have active user-plane resources even though that UE might have established more than two PDU sessions.</w:t>
      </w:r>
    </w:p>
    <w:p w14:paraId="0DDE2B3D" w14:textId="77777777" w:rsidR="005E6236" w:rsidRDefault="005E6236" w:rsidP="005E6236">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1F2D7D62" w14:textId="77777777" w:rsidR="005E6236" w:rsidRDefault="005E6236" w:rsidP="005E6236">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1F82BCF" w14:textId="2F2FD140" w:rsidR="00AC091A" w:rsidRDefault="005E6236" w:rsidP="005E6236">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sectPr w:rsidR="00AC091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029E5E" w14:textId="77777777" w:rsidR="002B0DC7" w:rsidRDefault="002B0DC7">
      <w:r>
        <w:separator/>
      </w:r>
    </w:p>
  </w:endnote>
  <w:endnote w:type="continuationSeparator" w:id="0">
    <w:p w14:paraId="4B6B0BB8" w14:textId="77777777" w:rsidR="002B0DC7" w:rsidRDefault="002B0D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B1022B" w14:textId="77777777" w:rsidR="002B0DC7" w:rsidRDefault="002B0DC7">
      <w:r>
        <w:separator/>
      </w:r>
    </w:p>
  </w:footnote>
  <w:footnote w:type="continuationSeparator" w:id="0">
    <w:p w14:paraId="315B8130" w14:textId="77777777" w:rsidR="002B0DC7" w:rsidRDefault="002B0D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52118B" w:rsidRDefault="0052118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52118B" w:rsidRDefault="0052118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52118B" w:rsidRDefault="0052118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52118B" w:rsidRDefault="0052118B">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2">
    <w15:presenceInfo w15:providerId="None" w15:userId="SS2"/>
  </w15:person>
  <w15:person w15:author="SS3">
    <w15:presenceInfo w15:providerId="None" w15:userId="S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4F2"/>
    <w:rsid w:val="00063F25"/>
    <w:rsid w:val="0006588D"/>
    <w:rsid w:val="00077CB1"/>
    <w:rsid w:val="000A1F6F"/>
    <w:rsid w:val="000A6394"/>
    <w:rsid w:val="000B7FED"/>
    <w:rsid w:val="000C038A"/>
    <w:rsid w:val="000C6598"/>
    <w:rsid w:val="00113C26"/>
    <w:rsid w:val="00143DCF"/>
    <w:rsid w:val="00145D43"/>
    <w:rsid w:val="00175C9D"/>
    <w:rsid w:val="00185EEA"/>
    <w:rsid w:val="00192C46"/>
    <w:rsid w:val="001A08B3"/>
    <w:rsid w:val="001A7B60"/>
    <w:rsid w:val="001B52F0"/>
    <w:rsid w:val="001B7A65"/>
    <w:rsid w:val="001D4D9F"/>
    <w:rsid w:val="001E41F3"/>
    <w:rsid w:val="00227EAD"/>
    <w:rsid w:val="00241CEF"/>
    <w:rsid w:val="002529D8"/>
    <w:rsid w:val="0026004D"/>
    <w:rsid w:val="002640DD"/>
    <w:rsid w:val="0027393C"/>
    <w:rsid w:val="00275AF9"/>
    <w:rsid w:val="00275D12"/>
    <w:rsid w:val="00284FEB"/>
    <w:rsid w:val="002854E8"/>
    <w:rsid w:val="002860C4"/>
    <w:rsid w:val="002A1ABE"/>
    <w:rsid w:val="002B0DC7"/>
    <w:rsid w:val="002B138C"/>
    <w:rsid w:val="002B5741"/>
    <w:rsid w:val="00305409"/>
    <w:rsid w:val="003609EF"/>
    <w:rsid w:val="0036231A"/>
    <w:rsid w:val="00363DF6"/>
    <w:rsid w:val="003674C0"/>
    <w:rsid w:val="00374DD4"/>
    <w:rsid w:val="00381282"/>
    <w:rsid w:val="00390DE5"/>
    <w:rsid w:val="00393E79"/>
    <w:rsid w:val="003C2D25"/>
    <w:rsid w:val="003E1A36"/>
    <w:rsid w:val="003E7A97"/>
    <w:rsid w:val="00410371"/>
    <w:rsid w:val="004242F1"/>
    <w:rsid w:val="0043679D"/>
    <w:rsid w:val="00445D73"/>
    <w:rsid w:val="0045798B"/>
    <w:rsid w:val="00470C4D"/>
    <w:rsid w:val="004A67F1"/>
    <w:rsid w:val="004A6835"/>
    <w:rsid w:val="004B75B7"/>
    <w:rsid w:val="004C6095"/>
    <w:rsid w:val="004E1669"/>
    <w:rsid w:val="00513D47"/>
    <w:rsid w:val="0051580D"/>
    <w:rsid w:val="0052118B"/>
    <w:rsid w:val="00547111"/>
    <w:rsid w:val="00570453"/>
    <w:rsid w:val="00592D74"/>
    <w:rsid w:val="005A4366"/>
    <w:rsid w:val="005D24B7"/>
    <w:rsid w:val="005E2C44"/>
    <w:rsid w:val="005E6236"/>
    <w:rsid w:val="00621188"/>
    <w:rsid w:val="006257ED"/>
    <w:rsid w:val="006441BC"/>
    <w:rsid w:val="00645241"/>
    <w:rsid w:val="00677E82"/>
    <w:rsid w:val="006872D8"/>
    <w:rsid w:val="00695808"/>
    <w:rsid w:val="00696E00"/>
    <w:rsid w:val="006B3862"/>
    <w:rsid w:val="006B46FB"/>
    <w:rsid w:val="006C244A"/>
    <w:rsid w:val="006E21FB"/>
    <w:rsid w:val="0073224E"/>
    <w:rsid w:val="00770214"/>
    <w:rsid w:val="00791171"/>
    <w:rsid w:val="00792342"/>
    <w:rsid w:val="007977A8"/>
    <w:rsid w:val="007B512A"/>
    <w:rsid w:val="007C2097"/>
    <w:rsid w:val="007D6A07"/>
    <w:rsid w:val="007D7CB0"/>
    <w:rsid w:val="007F7259"/>
    <w:rsid w:val="008040A8"/>
    <w:rsid w:val="008279FA"/>
    <w:rsid w:val="008438B9"/>
    <w:rsid w:val="008626E7"/>
    <w:rsid w:val="00870A0C"/>
    <w:rsid w:val="00870D52"/>
    <w:rsid w:val="00870EE7"/>
    <w:rsid w:val="008863B9"/>
    <w:rsid w:val="0088694D"/>
    <w:rsid w:val="00891487"/>
    <w:rsid w:val="008A45A6"/>
    <w:rsid w:val="008E759E"/>
    <w:rsid w:val="008E7A7A"/>
    <w:rsid w:val="008F686C"/>
    <w:rsid w:val="009148DE"/>
    <w:rsid w:val="00924898"/>
    <w:rsid w:val="00941BFE"/>
    <w:rsid w:val="00941E30"/>
    <w:rsid w:val="0095351D"/>
    <w:rsid w:val="009777D9"/>
    <w:rsid w:val="009804C2"/>
    <w:rsid w:val="00991B88"/>
    <w:rsid w:val="009A14D1"/>
    <w:rsid w:val="009A5753"/>
    <w:rsid w:val="009A579D"/>
    <w:rsid w:val="009C0ADF"/>
    <w:rsid w:val="009D1AE5"/>
    <w:rsid w:val="009D26E7"/>
    <w:rsid w:val="009D7A4A"/>
    <w:rsid w:val="009E3297"/>
    <w:rsid w:val="009E6C24"/>
    <w:rsid w:val="009F734F"/>
    <w:rsid w:val="00A246B6"/>
    <w:rsid w:val="00A43A32"/>
    <w:rsid w:val="00A47E70"/>
    <w:rsid w:val="00A50CF0"/>
    <w:rsid w:val="00A542A2"/>
    <w:rsid w:val="00A7671C"/>
    <w:rsid w:val="00AA2CBC"/>
    <w:rsid w:val="00AA40C9"/>
    <w:rsid w:val="00AC091A"/>
    <w:rsid w:val="00AC5820"/>
    <w:rsid w:val="00AD1CD8"/>
    <w:rsid w:val="00AE05C0"/>
    <w:rsid w:val="00B032A1"/>
    <w:rsid w:val="00B258BB"/>
    <w:rsid w:val="00B67B97"/>
    <w:rsid w:val="00B80630"/>
    <w:rsid w:val="00B86576"/>
    <w:rsid w:val="00B9164D"/>
    <w:rsid w:val="00B91FE3"/>
    <w:rsid w:val="00B968C8"/>
    <w:rsid w:val="00BA3EC5"/>
    <w:rsid w:val="00BA42DA"/>
    <w:rsid w:val="00BA51D9"/>
    <w:rsid w:val="00BB5DFC"/>
    <w:rsid w:val="00BC50C4"/>
    <w:rsid w:val="00BD279D"/>
    <w:rsid w:val="00BD3A56"/>
    <w:rsid w:val="00BD6BB8"/>
    <w:rsid w:val="00BE70D2"/>
    <w:rsid w:val="00C509BB"/>
    <w:rsid w:val="00C6022A"/>
    <w:rsid w:val="00C66BA2"/>
    <w:rsid w:val="00C75CB0"/>
    <w:rsid w:val="00C825D6"/>
    <w:rsid w:val="00C84C37"/>
    <w:rsid w:val="00C95985"/>
    <w:rsid w:val="00C96077"/>
    <w:rsid w:val="00CA0EEC"/>
    <w:rsid w:val="00CC5026"/>
    <w:rsid w:val="00CC68D0"/>
    <w:rsid w:val="00D03F9A"/>
    <w:rsid w:val="00D06D51"/>
    <w:rsid w:val="00D24991"/>
    <w:rsid w:val="00D41C4C"/>
    <w:rsid w:val="00D50255"/>
    <w:rsid w:val="00D66520"/>
    <w:rsid w:val="00D8725E"/>
    <w:rsid w:val="00DA3849"/>
    <w:rsid w:val="00DB0934"/>
    <w:rsid w:val="00DE34CF"/>
    <w:rsid w:val="00DE739F"/>
    <w:rsid w:val="00E13F3D"/>
    <w:rsid w:val="00E34898"/>
    <w:rsid w:val="00E35F17"/>
    <w:rsid w:val="00E51023"/>
    <w:rsid w:val="00E5577C"/>
    <w:rsid w:val="00E8079D"/>
    <w:rsid w:val="00E8407A"/>
    <w:rsid w:val="00EB09B7"/>
    <w:rsid w:val="00ED6EE1"/>
    <w:rsid w:val="00ED7140"/>
    <w:rsid w:val="00EE0930"/>
    <w:rsid w:val="00EE7D7C"/>
    <w:rsid w:val="00F238A9"/>
    <w:rsid w:val="00F240E2"/>
    <w:rsid w:val="00F247D4"/>
    <w:rsid w:val="00F25D98"/>
    <w:rsid w:val="00F300FB"/>
    <w:rsid w:val="00F80483"/>
    <w:rsid w:val="00FB6386"/>
    <w:rsid w:val="00FE33F9"/>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063F25"/>
    <w:rPr>
      <w:rFonts w:ascii="Times New Roman" w:hAnsi="Times New Roman"/>
      <w:lang w:val="en-GB" w:eastAsia="en-US"/>
    </w:rPr>
  </w:style>
  <w:style w:type="character" w:customStyle="1" w:styleId="B1Char">
    <w:name w:val="B1 Char"/>
    <w:link w:val="B1"/>
    <w:locked/>
    <w:rsid w:val="00063F25"/>
    <w:rPr>
      <w:rFonts w:ascii="Times New Roman" w:hAnsi="Times New Roman"/>
      <w:lang w:val="en-GB" w:eastAsia="en-US"/>
    </w:rPr>
  </w:style>
  <w:style w:type="character" w:customStyle="1" w:styleId="B2Char">
    <w:name w:val="B2 Char"/>
    <w:link w:val="B2"/>
    <w:rsid w:val="00063F25"/>
    <w:rPr>
      <w:rFonts w:ascii="Times New Roman" w:hAnsi="Times New Roman"/>
      <w:lang w:val="en-GB" w:eastAsia="en-US"/>
    </w:rPr>
  </w:style>
  <w:style w:type="character" w:customStyle="1" w:styleId="THChar">
    <w:name w:val="TH Char"/>
    <w:link w:val="TH"/>
    <w:rsid w:val="00BD3A56"/>
    <w:rPr>
      <w:rFonts w:ascii="Arial" w:hAnsi="Arial"/>
      <w:b/>
      <w:lang w:val="en-GB" w:eastAsia="en-US"/>
    </w:rPr>
  </w:style>
  <w:style w:type="character" w:customStyle="1" w:styleId="TFChar">
    <w:name w:val="TF Char"/>
    <w:link w:val="TF"/>
    <w:locked/>
    <w:rsid w:val="00BD3A56"/>
    <w:rPr>
      <w:rFonts w:ascii="Arial" w:hAnsi="Arial"/>
      <w:b/>
      <w:lang w:val="en-GB" w:eastAsia="en-US"/>
    </w:rPr>
  </w:style>
  <w:style w:type="character" w:customStyle="1" w:styleId="EditorsNoteChar">
    <w:name w:val="Editor's Note Char"/>
    <w:link w:val="EditorsNote"/>
    <w:rsid w:val="00CA0EE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D1094F-B2F6-4DC9-BB90-F13557C64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3</TotalTime>
  <Pages>20</Pages>
  <Words>9788</Words>
  <Characters>55796</Characters>
  <Application>Microsoft Office Word</Application>
  <DocSecurity>0</DocSecurity>
  <Lines>464</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3</cp:lastModifiedBy>
  <cp:revision>87</cp:revision>
  <cp:lastPrinted>1900-01-01T04:00:00Z</cp:lastPrinted>
  <dcterms:created xsi:type="dcterms:W3CDTF">2018-11-05T09:14:00Z</dcterms:created>
  <dcterms:modified xsi:type="dcterms:W3CDTF">2020-06-09T05:1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1FD056A24D03DF091A5B928F87D745C8</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